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3A1168" w14:textId="48FEBAB3" w:rsidR="006B4002" w:rsidRDefault="009F0A5C" w:rsidP="00615257">
      <w:pPr>
        <w:pStyle w:val="NoSpacing"/>
      </w:pPr>
      <w:r>
        <w:t>Bag Interface:</w:t>
      </w:r>
    </w:p>
    <w:p w14:paraId="28FB3A77" w14:textId="77777777" w:rsidR="009F0A5C" w:rsidRDefault="009F0A5C" w:rsidP="00615257">
      <w:pPr>
        <w:pStyle w:val="NoSpacing"/>
      </w:pPr>
    </w:p>
    <w:p w14:paraId="2AB13343" w14:textId="77777777" w:rsidR="009F0A5C" w:rsidRDefault="009F0A5C" w:rsidP="009F0A5C">
      <w:pPr>
        <w:pStyle w:val="NoSpacing"/>
      </w:pPr>
      <w:r>
        <w:t>/*</w:t>
      </w:r>
    </w:p>
    <w:p w14:paraId="6B085B11" w14:textId="77777777" w:rsidR="009F0A5C" w:rsidRDefault="009F0A5C" w:rsidP="009F0A5C">
      <w:pPr>
        <w:pStyle w:val="NoSpacing"/>
      </w:pPr>
      <w:r>
        <w:t xml:space="preserve"> * To change this license header, choose License Headers in Project Properties.</w:t>
      </w:r>
    </w:p>
    <w:p w14:paraId="3A9A9130" w14:textId="77777777" w:rsidR="009F0A5C" w:rsidRDefault="009F0A5C" w:rsidP="009F0A5C">
      <w:pPr>
        <w:pStyle w:val="NoSpacing"/>
      </w:pPr>
      <w:r>
        <w:t xml:space="preserve"> * To change this template file, choose Tools | Templates</w:t>
      </w:r>
    </w:p>
    <w:p w14:paraId="56C0BB93" w14:textId="77777777" w:rsidR="009F0A5C" w:rsidRDefault="009F0A5C" w:rsidP="009F0A5C">
      <w:pPr>
        <w:pStyle w:val="NoSpacing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3AE8C7C6" w14:textId="77777777" w:rsidR="009F0A5C" w:rsidRDefault="009F0A5C" w:rsidP="009F0A5C">
      <w:pPr>
        <w:pStyle w:val="NoSpacing"/>
      </w:pPr>
      <w:r>
        <w:t xml:space="preserve"> */</w:t>
      </w:r>
    </w:p>
    <w:p w14:paraId="0F44DAD0" w14:textId="77777777" w:rsidR="009F0A5C" w:rsidRDefault="009F0A5C" w:rsidP="009F0A5C">
      <w:pPr>
        <w:pStyle w:val="NoSpacing"/>
      </w:pPr>
    </w:p>
    <w:p w14:paraId="5F8B15E8" w14:textId="77777777" w:rsidR="009F0A5C" w:rsidRDefault="009F0A5C" w:rsidP="009F0A5C">
      <w:pPr>
        <w:pStyle w:val="NoSpacing"/>
      </w:pPr>
      <w:proofErr w:type="gramStart"/>
      <w:r>
        <w:t>package</w:t>
      </w:r>
      <w:proofErr w:type="gramEnd"/>
      <w:r>
        <w:t xml:space="preserve"> lab03;</w:t>
      </w:r>
    </w:p>
    <w:p w14:paraId="75D455E5" w14:textId="77777777" w:rsidR="009F0A5C" w:rsidRDefault="009F0A5C" w:rsidP="009F0A5C">
      <w:pPr>
        <w:pStyle w:val="NoSpacing"/>
      </w:pPr>
    </w:p>
    <w:p w14:paraId="6DF0329E" w14:textId="77777777" w:rsidR="009F0A5C" w:rsidRDefault="009F0A5C" w:rsidP="009F0A5C">
      <w:pPr>
        <w:pStyle w:val="NoSpacing"/>
      </w:pPr>
      <w:r>
        <w:t>/**</w:t>
      </w:r>
    </w:p>
    <w:p w14:paraId="32D2BE20" w14:textId="77777777" w:rsidR="009F0A5C" w:rsidRDefault="009F0A5C" w:rsidP="009F0A5C">
      <w:pPr>
        <w:pStyle w:val="NoSpacing"/>
      </w:pPr>
      <w:r>
        <w:t xml:space="preserve"> * A generic Bag interface.</w:t>
      </w:r>
    </w:p>
    <w:p w14:paraId="59D4ACA9" w14:textId="77777777" w:rsidR="009F0A5C" w:rsidRDefault="009F0A5C" w:rsidP="009F0A5C">
      <w:pPr>
        <w:pStyle w:val="NoSpacing"/>
      </w:pPr>
      <w:r>
        <w:t xml:space="preserve"> * @author </w:t>
      </w:r>
      <w:proofErr w:type="spellStart"/>
      <w:r>
        <w:t>jacob.huesman</w:t>
      </w:r>
      <w:proofErr w:type="spellEnd"/>
    </w:p>
    <w:p w14:paraId="4EF0C3D5" w14:textId="77777777" w:rsidR="009F0A5C" w:rsidRDefault="009F0A5C" w:rsidP="009F0A5C">
      <w:pPr>
        <w:pStyle w:val="NoSpacing"/>
      </w:pPr>
      <w:r>
        <w:t xml:space="preserve"> */</w:t>
      </w:r>
    </w:p>
    <w:p w14:paraId="0595A690" w14:textId="77777777" w:rsidR="009F0A5C" w:rsidRDefault="009F0A5C" w:rsidP="009F0A5C">
      <w:pPr>
        <w:pStyle w:val="NoSpacing"/>
      </w:pPr>
      <w:proofErr w:type="gramStart"/>
      <w:r>
        <w:t>public</w:t>
      </w:r>
      <w:proofErr w:type="gramEnd"/>
      <w:r>
        <w:t xml:space="preserve"> interface Bag&lt;T&gt; {</w:t>
      </w:r>
    </w:p>
    <w:p w14:paraId="5923902B" w14:textId="77777777" w:rsidR="009F0A5C" w:rsidRDefault="009F0A5C" w:rsidP="009F0A5C">
      <w:pPr>
        <w:pStyle w:val="NoSpacing"/>
      </w:pPr>
      <w:r>
        <w:t xml:space="preserve">    /**</w:t>
      </w:r>
    </w:p>
    <w:p w14:paraId="445EA1C1" w14:textId="77777777" w:rsidR="009F0A5C" w:rsidRDefault="009F0A5C" w:rsidP="009F0A5C">
      <w:pPr>
        <w:pStyle w:val="NoSpacing"/>
      </w:pPr>
      <w:r>
        <w:t xml:space="preserve">     * Returns a count of the items in the bag.</w:t>
      </w:r>
    </w:p>
    <w:p w14:paraId="7D7044AC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A</w:t>
      </w:r>
      <w:proofErr w:type="gramEnd"/>
      <w:r>
        <w:t xml:space="preserve"> count of items in bag.</w:t>
      </w:r>
    </w:p>
    <w:p w14:paraId="57077956" w14:textId="77777777" w:rsidR="009F0A5C" w:rsidRDefault="009F0A5C" w:rsidP="009F0A5C">
      <w:pPr>
        <w:pStyle w:val="NoSpacing"/>
      </w:pPr>
      <w:r>
        <w:t xml:space="preserve">     */</w:t>
      </w:r>
    </w:p>
    <w:p w14:paraId="54C6C603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CurrentSize</w:t>
      </w:r>
      <w:proofErr w:type="spellEnd"/>
      <w:r>
        <w:t>();</w:t>
      </w:r>
    </w:p>
    <w:p w14:paraId="68A73EE6" w14:textId="77777777" w:rsidR="009F0A5C" w:rsidRDefault="009F0A5C" w:rsidP="009F0A5C">
      <w:pPr>
        <w:pStyle w:val="NoSpacing"/>
      </w:pPr>
      <w:r>
        <w:t xml:space="preserve">    </w:t>
      </w:r>
    </w:p>
    <w:p w14:paraId="7324E747" w14:textId="77777777" w:rsidR="009F0A5C" w:rsidRDefault="009F0A5C" w:rsidP="009F0A5C">
      <w:pPr>
        <w:pStyle w:val="NoSpacing"/>
      </w:pPr>
      <w:r>
        <w:t xml:space="preserve">    /**</w:t>
      </w:r>
    </w:p>
    <w:p w14:paraId="69C973F2" w14:textId="77777777" w:rsidR="009F0A5C" w:rsidRDefault="009F0A5C" w:rsidP="009F0A5C">
      <w:pPr>
        <w:pStyle w:val="NoSpacing"/>
      </w:pPr>
      <w:r>
        <w:t xml:space="preserve">     * Checks if the bag is empty.</w:t>
      </w:r>
    </w:p>
    <w:p w14:paraId="7071ED24" w14:textId="77777777" w:rsidR="009F0A5C" w:rsidRDefault="009F0A5C" w:rsidP="009F0A5C">
      <w:pPr>
        <w:pStyle w:val="NoSpacing"/>
      </w:pPr>
      <w:r>
        <w:t xml:space="preserve">     * @return true - if empty; false - otherwise</w:t>
      </w:r>
    </w:p>
    <w:p w14:paraId="5DA3834D" w14:textId="77777777" w:rsidR="009F0A5C" w:rsidRDefault="009F0A5C" w:rsidP="009F0A5C">
      <w:pPr>
        <w:pStyle w:val="NoSpacing"/>
      </w:pPr>
      <w:r>
        <w:t xml:space="preserve">     */</w:t>
      </w:r>
    </w:p>
    <w:p w14:paraId="64F0F950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;</w:t>
      </w:r>
    </w:p>
    <w:p w14:paraId="0B9951D3" w14:textId="77777777" w:rsidR="009F0A5C" w:rsidRDefault="009F0A5C" w:rsidP="009F0A5C">
      <w:pPr>
        <w:pStyle w:val="NoSpacing"/>
      </w:pPr>
      <w:r>
        <w:t xml:space="preserve">    </w:t>
      </w:r>
    </w:p>
    <w:p w14:paraId="13E4C460" w14:textId="77777777" w:rsidR="009F0A5C" w:rsidRDefault="009F0A5C" w:rsidP="009F0A5C">
      <w:pPr>
        <w:pStyle w:val="NoSpacing"/>
      </w:pPr>
      <w:r>
        <w:t xml:space="preserve">    /**</w:t>
      </w:r>
    </w:p>
    <w:p w14:paraId="4A4E5D9B" w14:textId="77777777" w:rsidR="009F0A5C" w:rsidRDefault="009F0A5C" w:rsidP="009F0A5C">
      <w:pPr>
        <w:pStyle w:val="NoSpacing"/>
      </w:pPr>
      <w:r>
        <w:t xml:space="preserve">     * Checks if the bag is full.</w:t>
      </w:r>
    </w:p>
    <w:p w14:paraId="3B69EF22" w14:textId="77777777" w:rsidR="009F0A5C" w:rsidRDefault="009F0A5C" w:rsidP="009F0A5C">
      <w:pPr>
        <w:pStyle w:val="NoSpacing"/>
      </w:pPr>
      <w:r>
        <w:t xml:space="preserve">     * @return true - if full; false - otherwise</w:t>
      </w:r>
    </w:p>
    <w:p w14:paraId="6A07AD70" w14:textId="77777777" w:rsidR="009F0A5C" w:rsidRDefault="009F0A5C" w:rsidP="009F0A5C">
      <w:pPr>
        <w:pStyle w:val="NoSpacing"/>
      </w:pPr>
      <w:r>
        <w:t xml:space="preserve">     */</w:t>
      </w:r>
    </w:p>
    <w:p w14:paraId="43958378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Full</w:t>
      </w:r>
      <w:proofErr w:type="spellEnd"/>
      <w:r>
        <w:t>();</w:t>
      </w:r>
    </w:p>
    <w:p w14:paraId="59E16E01" w14:textId="77777777" w:rsidR="009F0A5C" w:rsidRDefault="009F0A5C" w:rsidP="009F0A5C">
      <w:pPr>
        <w:pStyle w:val="NoSpacing"/>
      </w:pPr>
      <w:r>
        <w:t xml:space="preserve">    </w:t>
      </w:r>
    </w:p>
    <w:p w14:paraId="38460D48" w14:textId="77777777" w:rsidR="009F0A5C" w:rsidRDefault="009F0A5C" w:rsidP="009F0A5C">
      <w:pPr>
        <w:pStyle w:val="NoSpacing"/>
      </w:pPr>
      <w:r>
        <w:t xml:space="preserve">    /**</w:t>
      </w:r>
    </w:p>
    <w:p w14:paraId="727852BA" w14:textId="77777777" w:rsidR="009F0A5C" w:rsidRDefault="009F0A5C" w:rsidP="009F0A5C">
      <w:pPr>
        <w:pStyle w:val="NoSpacing"/>
      </w:pPr>
      <w:r>
        <w:t xml:space="preserve">     * Adds a new item to the bag.</w:t>
      </w:r>
    </w:p>
    <w:p w14:paraId="0D0AA608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be added to bag.</w:t>
      </w:r>
    </w:p>
    <w:p w14:paraId="6C902924" w14:textId="77777777" w:rsidR="009F0A5C" w:rsidRDefault="009F0A5C" w:rsidP="009F0A5C">
      <w:pPr>
        <w:pStyle w:val="NoSpacing"/>
      </w:pPr>
      <w:r>
        <w:t xml:space="preserve">     * @return true - if the item was added successfully; false - otherwise</w:t>
      </w:r>
    </w:p>
    <w:p w14:paraId="718738AB" w14:textId="77777777" w:rsidR="009F0A5C" w:rsidRDefault="009F0A5C" w:rsidP="009F0A5C">
      <w:pPr>
        <w:pStyle w:val="NoSpacing"/>
      </w:pPr>
      <w:r>
        <w:t xml:space="preserve">     */</w:t>
      </w:r>
    </w:p>
    <w:p w14:paraId="6B95FC38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add(T item);</w:t>
      </w:r>
    </w:p>
    <w:p w14:paraId="73F9D32C" w14:textId="77777777" w:rsidR="009F0A5C" w:rsidRDefault="009F0A5C" w:rsidP="009F0A5C">
      <w:pPr>
        <w:pStyle w:val="NoSpacing"/>
      </w:pPr>
      <w:r>
        <w:t xml:space="preserve">    </w:t>
      </w:r>
    </w:p>
    <w:p w14:paraId="52272F4D" w14:textId="77777777" w:rsidR="009F0A5C" w:rsidRDefault="009F0A5C" w:rsidP="009F0A5C">
      <w:pPr>
        <w:pStyle w:val="NoSpacing"/>
      </w:pPr>
      <w:r>
        <w:t xml:space="preserve">    /**</w:t>
      </w:r>
    </w:p>
    <w:p w14:paraId="444E819A" w14:textId="77777777" w:rsidR="009F0A5C" w:rsidRDefault="009F0A5C" w:rsidP="009F0A5C">
      <w:pPr>
        <w:pStyle w:val="NoSpacing"/>
      </w:pPr>
      <w:r>
        <w:t xml:space="preserve">     * Removes the first occurrence of the item from the bag.</w:t>
      </w:r>
    </w:p>
    <w:p w14:paraId="12CEC89D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be removed.</w:t>
      </w:r>
    </w:p>
    <w:p w14:paraId="21F2F672" w14:textId="77777777" w:rsidR="009F0A5C" w:rsidRDefault="009F0A5C" w:rsidP="009F0A5C">
      <w:pPr>
        <w:pStyle w:val="NoSpacing"/>
      </w:pPr>
      <w:r>
        <w:t xml:space="preserve">     * @return true - if item was successfully removed; false - if the item isn't in the bag</w:t>
      </w:r>
    </w:p>
    <w:p w14:paraId="00E52ADD" w14:textId="77777777" w:rsidR="009F0A5C" w:rsidRDefault="009F0A5C" w:rsidP="009F0A5C">
      <w:pPr>
        <w:pStyle w:val="NoSpacing"/>
      </w:pPr>
      <w:r>
        <w:t xml:space="preserve">     */</w:t>
      </w:r>
    </w:p>
    <w:p w14:paraId="72AA23A5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remove(T item);</w:t>
      </w:r>
    </w:p>
    <w:p w14:paraId="0426561A" w14:textId="77777777" w:rsidR="009F0A5C" w:rsidRDefault="009F0A5C" w:rsidP="009F0A5C">
      <w:pPr>
        <w:pStyle w:val="NoSpacing"/>
      </w:pPr>
      <w:r>
        <w:t xml:space="preserve">    </w:t>
      </w:r>
    </w:p>
    <w:p w14:paraId="4DC1C457" w14:textId="77777777" w:rsidR="009F0A5C" w:rsidRDefault="009F0A5C" w:rsidP="009F0A5C">
      <w:pPr>
        <w:pStyle w:val="NoSpacing"/>
      </w:pPr>
      <w:r>
        <w:t xml:space="preserve">    /**</w:t>
      </w:r>
    </w:p>
    <w:p w14:paraId="1D960D7B" w14:textId="77777777" w:rsidR="009F0A5C" w:rsidRDefault="009F0A5C" w:rsidP="009F0A5C">
      <w:pPr>
        <w:pStyle w:val="NoSpacing"/>
      </w:pPr>
      <w:r>
        <w:t xml:space="preserve">     * Removes randomly an item from the bag as long as the bag is not empty.</w:t>
      </w:r>
    </w:p>
    <w:p w14:paraId="208FF34A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The</w:t>
      </w:r>
      <w:proofErr w:type="gramEnd"/>
      <w:r>
        <w:t xml:space="preserve"> item removed from bag.</w:t>
      </w:r>
    </w:p>
    <w:p w14:paraId="4D751BEC" w14:textId="77777777" w:rsidR="009F0A5C" w:rsidRDefault="009F0A5C" w:rsidP="009F0A5C">
      <w:pPr>
        <w:pStyle w:val="NoSpacing"/>
      </w:pPr>
      <w:r>
        <w:t xml:space="preserve">     */</w:t>
      </w:r>
    </w:p>
    <w:p w14:paraId="20BD15DC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T remove();</w:t>
      </w:r>
    </w:p>
    <w:p w14:paraId="10FC6CB2" w14:textId="77777777" w:rsidR="009F0A5C" w:rsidRDefault="009F0A5C" w:rsidP="009F0A5C">
      <w:pPr>
        <w:pStyle w:val="NoSpacing"/>
      </w:pPr>
      <w:r>
        <w:t xml:space="preserve">    </w:t>
      </w:r>
    </w:p>
    <w:p w14:paraId="3EE29EFD" w14:textId="77777777" w:rsidR="009F0A5C" w:rsidRDefault="009F0A5C" w:rsidP="009F0A5C">
      <w:pPr>
        <w:pStyle w:val="NoSpacing"/>
      </w:pPr>
      <w:r>
        <w:t xml:space="preserve">    /**</w:t>
      </w:r>
    </w:p>
    <w:p w14:paraId="16FA1DD7" w14:textId="77777777" w:rsidR="009F0A5C" w:rsidRDefault="009F0A5C" w:rsidP="009F0A5C">
      <w:pPr>
        <w:pStyle w:val="NoSpacing"/>
      </w:pPr>
      <w:r>
        <w:t xml:space="preserve">     * Creates an empty bag and replaces the old one.</w:t>
      </w:r>
    </w:p>
    <w:p w14:paraId="145770FD" w14:textId="77777777" w:rsidR="009F0A5C" w:rsidRDefault="009F0A5C" w:rsidP="009F0A5C">
      <w:pPr>
        <w:pStyle w:val="NoSpacing"/>
      </w:pPr>
      <w:r>
        <w:t xml:space="preserve">     */</w:t>
      </w:r>
    </w:p>
    <w:p w14:paraId="79965001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void clear();</w:t>
      </w:r>
    </w:p>
    <w:p w14:paraId="16883C1D" w14:textId="77777777" w:rsidR="009F0A5C" w:rsidRDefault="009F0A5C" w:rsidP="009F0A5C">
      <w:pPr>
        <w:pStyle w:val="NoSpacing"/>
      </w:pPr>
      <w:r>
        <w:t xml:space="preserve">    </w:t>
      </w:r>
    </w:p>
    <w:p w14:paraId="0376E0DB" w14:textId="77777777" w:rsidR="009F0A5C" w:rsidRDefault="009F0A5C" w:rsidP="009F0A5C">
      <w:pPr>
        <w:pStyle w:val="NoSpacing"/>
      </w:pPr>
      <w:r>
        <w:t xml:space="preserve">    /**</w:t>
      </w:r>
    </w:p>
    <w:p w14:paraId="029CED81" w14:textId="77777777" w:rsidR="009F0A5C" w:rsidRDefault="009F0A5C" w:rsidP="009F0A5C">
      <w:pPr>
        <w:pStyle w:val="NoSpacing"/>
      </w:pPr>
      <w:r>
        <w:t xml:space="preserve">     * Counts the number of times the item exists in the bag.</w:t>
      </w:r>
    </w:p>
    <w:p w14:paraId="59502D54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gramStart"/>
      <w:r>
        <w:t>The</w:t>
      </w:r>
      <w:proofErr w:type="gramEnd"/>
      <w:r>
        <w:t xml:space="preserve"> item to check for.</w:t>
      </w:r>
    </w:p>
    <w:p w14:paraId="73E7C396" w14:textId="77777777" w:rsidR="009F0A5C" w:rsidRDefault="009F0A5C" w:rsidP="009F0A5C">
      <w:pPr>
        <w:pStyle w:val="NoSpacing"/>
      </w:pPr>
      <w:r>
        <w:t xml:space="preserve">     * @return Number of times that item occurs in the bag.</w:t>
      </w:r>
    </w:p>
    <w:p w14:paraId="1D473AB2" w14:textId="77777777" w:rsidR="009F0A5C" w:rsidRDefault="009F0A5C" w:rsidP="009F0A5C">
      <w:pPr>
        <w:pStyle w:val="NoSpacing"/>
      </w:pPr>
      <w:r>
        <w:t xml:space="preserve">     */</w:t>
      </w:r>
    </w:p>
    <w:p w14:paraId="50A3730A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FrequencyOf</w:t>
      </w:r>
      <w:proofErr w:type="spellEnd"/>
      <w:r>
        <w:t>(T item);</w:t>
      </w:r>
    </w:p>
    <w:p w14:paraId="29811F33" w14:textId="77777777" w:rsidR="009F0A5C" w:rsidRDefault="009F0A5C" w:rsidP="009F0A5C">
      <w:pPr>
        <w:pStyle w:val="NoSpacing"/>
      </w:pPr>
      <w:r>
        <w:t xml:space="preserve">    </w:t>
      </w:r>
    </w:p>
    <w:p w14:paraId="5996B5D4" w14:textId="77777777" w:rsidR="009F0A5C" w:rsidRDefault="009F0A5C" w:rsidP="009F0A5C">
      <w:pPr>
        <w:pStyle w:val="NoSpacing"/>
      </w:pPr>
      <w:r>
        <w:t xml:space="preserve">    /**</w:t>
      </w:r>
    </w:p>
    <w:p w14:paraId="05CA58BE" w14:textId="77777777" w:rsidR="009F0A5C" w:rsidRDefault="009F0A5C" w:rsidP="009F0A5C">
      <w:pPr>
        <w:pStyle w:val="NoSpacing"/>
      </w:pPr>
      <w:r>
        <w:t xml:space="preserve">     * Tests whether the bag contains the item.</w:t>
      </w:r>
    </w:p>
    <w:p w14:paraId="3EBB1284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gramStart"/>
      <w:r>
        <w:t>The</w:t>
      </w:r>
      <w:proofErr w:type="gramEnd"/>
      <w:r>
        <w:t xml:space="preserve"> item to check for.</w:t>
      </w:r>
    </w:p>
    <w:p w14:paraId="29C23336" w14:textId="77777777" w:rsidR="009F0A5C" w:rsidRDefault="009F0A5C" w:rsidP="009F0A5C">
      <w:pPr>
        <w:pStyle w:val="NoSpacing"/>
      </w:pPr>
      <w:r>
        <w:t xml:space="preserve">     * @return true - if bag contains item</w:t>
      </w:r>
      <w:proofErr w:type="gramStart"/>
      <w:r>
        <w:t>;  false</w:t>
      </w:r>
      <w:proofErr w:type="gramEnd"/>
      <w:r>
        <w:t xml:space="preserve"> - otherwise</w:t>
      </w:r>
    </w:p>
    <w:p w14:paraId="1A336F9E" w14:textId="77777777" w:rsidR="009F0A5C" w:rsidRDefault="009F0A5C" w:rsidP="009F0A5C">
      <w:pPr>
        <w:pStyle w:val="NoSpacing"/>
      </w:pPr>
      <w:r>
        <w:t xml:space="preserve">     */</w:t>
      </w:r>
    </w:p>
    <w:p w14:paraId="424DC170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contains(T item);</w:t>
      </w:r>
    </w:p>
    <w:p w14:paraId="6F4D4C33" w14:textId="3C02B2A4" w:rsidR="009F0A5C" w:rsidRDefault="009F0A5C" w:rsidP="009F0A5C">
      <w:pPr>
        <w:pStyle w:val="NoSpacing"/>
      </w:pPr>
      <w:r>
        <w:t>}</w:t>
      </w:r>
    </w:p>
    <w:p w14:paraId="4E8C05F5" w14:textId="77777777" w:rsidR="009F0A5C" w:rsidRDefault="009F0A5C" w:rsidP="009F0A5C">
      <w:pPr>
        <w:pStyle w:val="NoSpacing"/>
      </w:pPr>
    </w:p>
    <w:p w14:paraId="6CCD73AC" w14:textId="21F14973" w:rsidR="009F0A5C" w:rsidRDefault="009F0A5C" w:rsidP="009F0A5C">
      <w:pPr>
        <w:pStyle w:val="NoSpacing"/>
      </w:pPr>
      <w:proofErr w:type="spellStart"/>
      <w:r>
        <w:t>ArrayBag</w:t>
      </w:r>
      <w:proofErr w:type="spellEnd"/>
      <w:r>
        <w:t xml:space="preserve"> Class:</w:t>
      </w:r>
    </w:p>
    <w:p w14:paraId="20DB8E5D" w14:textId="77777777" w:rsidR="009F0A5C" w:rsidRDefault="009F0A5C" w:rsidP="009F0A5C">
      <w:pPr>
        <w:pStyle w:val="NoSpacing"/>
      </w:pPr>
    </w:p>
    <w:p w14:paraId="42AA63D0" w14:textId="77777777" w:rsidR="009F0A5C" w:rsidRDefault="009F0A5C" w:rsidP="009F0A5C">
      <w:pPr>
        <w:pStyle w:val="NoSpacing"/>
      </w:pPr>
      <w:r>
        <w:t>/*</w:t>
      </w:r>
    </w:p>
    <w:p w14:paraId="1DC3FBF4" w14:textId="77777777" w:rsidR="009F0A5C" w:rsidRDefault="009F0A5C" w:rsidP="009F0A5C">
      <w:pPr>
        <w:pStyle w:val="NoSpacing"/>
      </w:pPr>
      <w:r>
        <w:t xml:space="preserve"> * To change this license header, choose License Headers in Project Properties.</w:t>
      </w:r>
    </w:p>
    <w:p w14:paraId="02A58DDF" w14:textId="77777777" w:rsidR="009F0A5C" w:rsidRDefault="009F0A5C" w:rsidP="009F0A5C">
      <w:pPr>
        <w:pStyle w:val="NoSpacing"/>
      </w:pPr>
      <w:r>
        <w:t xml:space="preserve"> * To change this template file, choose Tools | Templates</w:t>
      </w:r>
    </w:p>
    <w:p w14:paraId="24404967" w14:textId="77777777" w:rsidR="009F0A5C" w:rsidRDefault="009F0A5C" w:rsidP="009F0A5C">
      <w:pPr>
        <w:pStyle w:val="NoSpacing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514CC066" w14:textId="77777777" w:rsidR="009F0A5C" w:rsidRDefault="009F0A5C" w:rsidP="009F0A5C">
      <w:pPr>
        <w:pStyle w:val="NoSpacing"/>
      </w:pPr>
      <w:r>
        <w:t xml:space="preserve"> */</w:t>
      </w:r>
    </w:p>
    <w:p w14:paraId="087DDA95" w14:textId="77777777" w:rsidR="009F0A5C" w:rsidRDefault="009F0A5C" w:rsidP="009F0A5C">
      <w:pPr>
        <w:pStyle w:val="NoSpacing"/>
      </w:pPr>
      <w:proofErr w:type="gramStart"/>
      <w:r>
        <w:t>package</w:t>
      </w:r>
      <w:proofErr w:type="gramEnd"/>
      <w:r>
        <w:t xml:space="preserve"> lab03;</w:t>
      </w:r>
    </w:p>
    <w:p w14:paraId="5F372B38" w14:textId="77777777" w:rsidR="009F0A5C" w:rsidRDefault="009F0A5C" w:rsidP="009F0A5C">
      <w:pPr>
        <w:pStyle w:val="NoSpacing"/>
      </w:pPr>
    </w:p>
    <w:p w14:paraId="6281D9CF" w14:textId="77777777" w:rsidR="009F0A5C" w:rsidRDefault="009F0A5C" w:rsidP="009F0A5C">
      <w:pPr>
        <w:pStyle w:val="NoSpacing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Random</w:t>
      </w:r>
      <w:proofErr w:type="spellEnd"/>
      <w:r>
        <w:t>;</w:t>
      </w:r>
    </w:p>
    <w:p w14:paraId="2A8DCB91" w14:textId="77777777" w:rsidR="009F0A5C" w:rsidRDefault="009F0A5C" w:rsidP="009F0A5C">
      <w:pPr>
        <w:pStyle w:val="NoSpacing"/>
      </w:pPr>
    </w:p>
    <w:p w14:paraId="1CC74CB3" w14:textId="77777777" w:rsidR="009F0A5C" w:rsidRDefault="009F0A5C" w:rsidP="009F0A5C">
      <w:pPr>
        <w:pStyle w:val="NoSpacing"/>
      </w:pPr>
      <w:r>
        <w:t>/**</w:t>
      </w:r>
    </w:p>
    <w:p w14:paraId="24D62C65" w14:textId="77777777" w:rsidR="009F0A5C" w:rsidRDefault="009F0A5C" w:rsidP="009F0A5C">
      <w:pPr>
        <w:pStyle w:val="NoSpacing"/>
      </w:pPr>
      <w:r>
        <w:t xml:space="preserve"> * Generic class that implements the generic Bag interface. </w:t>
      </w:r>
    </w:p>
    <w:p w14:paraId="4771EF77" w14:textId="77777777" w:rsidR="009F0A5C" w:rsidRDefault="009F0A5C" w:rsidP="009F0A5C">
      <w:pPr>
        <w:pStyle w:val="NoSpacing"/>
      </w:pPr>
      <w:r>
        <w:t xml:space="preserve"> * @author Jacob Huesman</w:t>
      </w:r>
    </w:p>
    <w:p w14:paraId="78FC7AB9" w14:textId="77777777" w:rsidR="009F0A5C" w:rsidRDefault="009F0A5C" w:rsidP="009F0A5C">
      <w:pPr>
        <w:pStyle w:val="NoSpacing"/>
      </w:pPr>
      <w:r>
        <w:t xml:space="preserve"> */</w:t>
      </w:r>
    </w:p>
    <w:p w14:paraId="08FD0AE3" w14:textId="77777777" w:rsidR="009F0A5C" w:rsidRDefault="009F0A5C" w:rsidP="009F0A5C">
      <w:pPr>
        <w:pStyle w:val="NoSpacing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ArrayBag</w:t>
      </w:r>
      <w:proofErr w:type="spellEnd"/>
      <w:r>
        <w:t>&lt;T&gt; implements Bag&lt;T&gt; {</w:t>
      </w:r>
    </w:p>
    <w:p w14:paraId="6E976DB8" w14:textId="77777777" w:rsidR="009F0A5C" w:rsidRDefault="009F0A5C" w:rsidP="009F0A5C">
      <w:pPr>
        <w:pStyle w:val="NoSpacing"/>
      </w:pPr>
    </w:p>
    <w:p w14:paraId="42592215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rivate</w:t>
      </w:r>
      <w:proofErr w:type="gramEnd"/>
      <w:r>
        <w:t xml:space="preserve"> T[] bag;</w:t>
      </w:r>
    </w:p>
    <w:p w14:paraId="707D4B61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count;</w:t>
      </w:r>
    </w:p>
    <w:p w14:paraId="11C1BA95" w14:textId="77777777" w:rsidR="009F0A5C" w:rsidRDefault="009F0A5C" w:rsidP="009F0A5C">
      <w:pPr>
        <w:pStyle w:val="NoSpacing"/>
      </w:pPr>
      <w:r>
        <w:t xml:space="preserve">    </w:t>
      </w:r>
    </w:p>
    <w:p w14:paraId="501FA0CC" w14:textId="77777777" w:rsidR="009F0A5C" w:rsidRDefault="009F0A5C" w:rsidP="009F0A5C">
      <w:pPr>
        <w:pStyle w:val="NoSpacing"/>
      </w:pPr>
      <w:r>
        <w:t xml:space="preserve">    /**</w:t>
      </w:r>
    </w:p>
    <w:p w14:paraId="68689490" w14:textId="77777777" w:rsidR="009F0A5C" w:rsidRDefault="009F0A5C" w:rsidP="009F0A5C">
      <w:pPr>
        <w:pStyle w:val="NoSpacing"/>
      </w:pPr>
      <w:r>
        <w:t xml:space="preserve">     * Default constructor initiates bag to a capacity of 50.</w:t>
      </w:r>
    </w:p>
    <w:p w14:paraId="0F184C14" w14:textId="77777777" w:rsidR="009F0A5C" w:rsidRDefault="009F0A5C" w:rsidP="009F0A5C">
      <w:pPr>
        <w:pStyle w:val="NoSpacing"/>
      </w:pPr>
      <w:r>
        <w:t xml:space="preserve">     */</w:t>
      </w:r>
    </w:p>
    <w:p w14:paraId="322B6718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ArrayBag</w:t>
      </w:r>
      <w:proofErr w:type="spellEnd"/>
      <w:r>
        <w:t>(){</w:t>
      </w:r>
    </w:p>
    <w:p w14:paraId="461ED6AA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bag</w:t>
      </w:r>
      <w:proofErr w:type="gramEnd"/>
      <w:r>
        <w:t xml:space="preserve"> = (T[]) new Object[50];</w:t>
      </w:r>
    </w:p>
    <w:p w14:paraId="281E1485" w14:textId="77777777" w:rsidR="009F0A5C" w:rsidRDefault="009F0A5C" w:rsidP="009F0A5C">
      <w:pPr>
        <w:pStyle w:val="NoSpacing"/>
      </w:pPr>
      <w:r>
        <w:t xml:space="preserve">    }</w:t>
      </w:r>
    </w:p>
    <w:p w14:paraId="25060736" w14:textId="77777777" w:rsidR="009F0A5C" w:rsidRDefault="009F0A5C" w:rsidP="009F0A5C">
      <w:pPr>
        <w:pStyle w:val="NoSpacing"/>
      </w:pPr>
      <w:r>
        <w:t xml:space="preserve">    </w:t>
      </w:r>
    </w:p>
    <w:p w14:paraId="734F74BC" w14:textId="77777777" w:rsidR="009F0A5C" w:rsidRDefault="009F0A5C" w:rsidP="009F0A5C">
      <w:pPr>
        <w:pStyle w:val="NoSpacing"/>
      </w:pPr>
      <w:r>
        <w:t xml:space="preserve">    /**</w:t>
      </w:r>
    </w:p>
    <w:p w14:paraId="4A3E537F" w14:textId="77777777" w:rsidR="009F0A5C" w:rsidRDefault="009F0A5C" w:rsidP="009F0A5C">
      <w:pPr>
        <w:pStyle w:val="NoSpacing"/>
      </w:pPr>
      <w:r>
        <w:t xml:space="preserve">     * Overloaded constructor initiates bag to capacity specified.</w:t>
      </w:r>
    </w:p>
    <w:p w14:paraId="54160B13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size Initial capacity of the bag.</w:t>
      </w:r>
    </w:p>
    <w:p w14:paraId="6CB3ACDE" w14:textId="77777777" w:rsidR="009F0A5C" w:rsidRDefault="009F0A5C" w:rsidP="009F0A5C">
      <w:pPr>
        <w:pStyle w:val="NoSpacing"/>
      </w:pPr>
      <w:r>
        <w:t xml:space="preserve">     */</w:t>
      </w:r>
    </w:p>
    <w:p w14:paraId="43FBC01A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ArrayBag</w:t>
      </w:r>
      <w:proofErr w:type="spellEnd"/>
      <w:r>
        <w:t>(</w:t>
      </w:r>
      <w:proofErr w:type="spellStart"/>
      <w:r>
        <w:t>int</w:t>
      </w:r>
      <w:proofErr w:type="spellEnd"/>
      <w:r>
        <w:t xml:space="preserve"> size){</w:t>
      </w:r>
    </w:p>
    <w:p w14:paraId="2C057E3D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bag</w:t>
      </w:r>
      <w:proofErr w:type="gramEnd"/>
      <w:r>
        <w:t xml:space="preserve"> = (T[]) new Object[size];</w:t>
      </w:r>
    </w:p>
    <w:p w14:paraId="69C8A700" w14:textId="77777777" w:rsidR="009F0A5C" w:rsidRDefault="009F0A5C" w:rsidP="009F0A5C">
      <w:pPr>
        <w:pStyle w:val="NoSpacing"/>
      </w:pPr>
      <w:r>
        <w:t xml:space="preserve">    }</w:t>
      </w:r>
    </w:p>
    <w:p w14:paraId="51BB97B8" w14:textId="77777777" w:rsidR="009F0A5C" w:rsidRDefault="009F0A5C" w:rsidP="009F0A5C">
      <w:pPr>
        <w:pStyle w:val="NoSpacing"/>
      </w:pPr>
      <w:r>
        <w:t xml:space="preserve">    </w:t>
      </w:r>
    </w:p>
    <w:p w14:paraId="24B85D30" w14:textId="77777777" w:rsidR="009F0A5C" w:rsidRDefault="009F0A5C" w:rsidP="009F0A5C">
      <w:pPr>
        <w:pStyle w:val="NoSpacing"/>
      </w:pPr>
      <w:r>
        <w:t xml:space="preserve">    /**</w:t>
      </w:r>
    </w:p>
    <w:p w14:paraId="4FDBD121" w14:textId="77777777" w:rsidR="009F0A5C" w:rsidRDefault="009F0A5C" w:rsidP="009F0A5C">
      <w:pPr>
        <w:pStyle w:val="NoSpacing"/>
      </w:pPr>
      <w:r>
        <w:t xml:space="preserve">     * Returns a count of the items in the bag.</w:t>
      </w:r>
    </w:p>
    <w:p w14:paraId="3EF2BEE6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A</w:t>
      </w:r>
      <w:proofErr w:type="gramEnd"/>
      <w:r>
        <w:t xml:space="preserve"> count of items in bag.</w:t>
      </w:r>
    </w:p>
    <w:p w14:paraId="01924437" w14:textId="77777777" w:rsidR="009F0A5C" w:rsidRDefault="009F0A5C" w:rsidP="009F0A5C">
      <w:pPr>
        <w:pStyle w:val="NoSpacing"/>
      </w:pPr>
      <w:r>
        <w:t xml:space="preserve">     */</w:t>
      </w:r>
    </w:p>
    <w:p w14:paraId="634FB078" w14:textId="77777777" w:rsidR="009F0A5C" w:rsidRDefault="009F0A5C" w:rsidP="009F0A5C">
      <w:pPr>
        <w:pStyle w:val="NoSpacing"/>
      </w:pPr>
      <w:r>
        <w:t xml:space="preserve">    @Override</w:t>
      </w:r>
    </w:p>
    <w:p w14:paraId="0331D82C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CurrentSize</w:t>
      </w:r>
      <w:proofErr w:type="spellEnd"/>
      <w:r>
        <w:t>() {</w:t>
      </w:r>
    </w:p>
    <w:p w14:paraId="2A3EB021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count;</w:t>
      </w:r>
    </w:p>
    <w:p w14:paraId="41F7B8E8" w14:textId="77777777" w:rsidR="009F0A5C" w:rsidRDefault="009F0A5C" w:rsidP="009F0A5C">
      <w:pPr>
        <w:pStyle w:val="NoSpacing"/>
      </w:pPr>
      <w:r>
        <w:t xml:space="preserve">    }</w:t>
      </w:r>
    </w:p>
    <w:p w14:paraId="577D81BC" w14:textId="77777777" w:rsidR="009F0A5C" w:rsidRDefault="009F0A5C" w:rsidP="009F0A5C">
      <w:pPr>
        <w:pStyle w:val="NoSpacing"/>
      </w:pPr>
    </w:p>
    <w:p w14:paraId="04E6E0E4" w14:textId="77777777" w:rsidR="009F0A5C" w:rsidRDefault="009F0A5C" w:rsidP="009F0A5C">
      <w:pPr>
        <w:pStyle w:val="NoSpacing"/>
      </w:pPr>
      <w:r>
        <w:t xml:space="preserve">    /**</w:t>
      </w:r>
    </w:p>
    <w:p w14:paraId="284E4B45" w14:textId="77777777" w:rsidR="009F0A5C" w:rsidRDefault="009F0A5C" w:rsidP="009F0A5C">
      <w:pPr>
        <w:pStyle w:val="NoSpacing"/>
      </w:pPr>
      <w:r>
        <w:t xml:space="preserve">     * Checks if the bag is empty.</w:t>
      </w:r>
    </w:p>
    <w:p w14:paraId="5EAA51A2" w14:textId="77777777" w:rsidR="009F0A5C" w:rsidRDefault="009F0A5C" w:rsidP="009F0A5C">
      <w:pPr>
        <w:pStyle w:val="NoSpacing"/>
      </w:pPr>
      <w:r>
        <w:t xml:space="preserve">     * @return true - if empty; false - otherwise</w:t>
      </w:r>
    </w:p>
    <w:p w14:paraId="470A9D33" w14:textId="77777777" w:rsidR="009F0A5C" w:rsidRDefault="009F0A5C" w:rsidP="009F0A5C">
      <w:pPr>
        <w:pStyle w:val="NoSpacing"/>
      </w:pPr>
      <w:r>
        <w:t xml:space="preserve">     */</w:t>
      </w:r>
    </w:p>
    <w:p w14:paraId="7D3D9633" w14:textId="77777777" w:rsidR="009F0A5C" w:rsidRDefault="009F0A5C" w:rsidP="009F0A5C">
      <w:pPr>
        <w:pStyle w:val="NoSpacing"/>
      </w:pPr>
      <w:r>
        <w:t xml:space="preserve">    @Override</w:t>
      </w:r>
    </w:p>
    <w:p w14:paraId="3EB81937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 {</w:t>
      </w:r>
    </w:p>
    <w:p w14:paraId="37AC2208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if(</w:t>
      </w:r>
      <w:proofErr w:type="gramEnd"/>
      <w:r>
        <w:t>count &lt;= 0){</w:t>
      </w:r>
    </w:p>
    <w:p w14:paraId="61A25895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true;</w:t>
      </w:r>
    </w:p>
    <w:p w14:paraId="2C2D3781" w14:textId="77777777" w:rsidR="009F0A5C" w:rsidRDefault="009F0A5C" w:rsidP="009F0A5C">
      <w:pPr>
        <w:pStyle w:val="NoSpacing"/>
      </w:pPr>
      <w:r>
        <w:t xml:space="preserve">        }</w:t>
      </w:r>
    </w:p>
    <w:p w14:paraId="5DB70E80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false;</w:t>
      </w:r>
    </w:p>
    <w:p w14:paraId="52B43F02" w14:textId="77777777" w:rsidR="009F0A5C" w:rsidRDefault="009F0A5C" w:rsidP="009F0A5C">
      <w:pPr>
        <w:pStyle w:val="NoSpacing"/>
      </w:pPr>
      <w:r>
        <w:t xml:space="preserve">    }</w:t>
      </w:r>
    </w:p>
    <w:p w14:paraId="67E208E4" w14:textId="77777777" w:rsidR="009F0A5C" w:rsidRDefault="009F0A5C" w:rsidP="009F0A5C">
      <w:pPr>
        <w:pStyle w:val="NoSpacing"/>
      </w:pPr>
    </w:p>
    <w:p w14:paraId="657BF282" w14:textId="77777777" w:rsidR="009F0A5C" w:rsidRDefault="009F0A5C" w:rsidP="009F0A5C">
      <w:pPr>
        <w:pStyle w:val="NoSpacing"/>
      </w:pPr>
      <w:r>
        <w:t xml:space="preserve">    /**</w:t>
      </w:r>
    </w:p>
    <w:p w14:paraId="5F1363B4" w14:textId="77777777" w:rsidR="009F0A5C" w:rsidRDefault="009F0A5C" w:rsidP="009F0A5C">
      <w:pPr>
        <w:pStyle w:val="NoSpacing"/>
      </w:pPr>
      <w:r>
        <w:t xml:space="preserve">     * Checks if the bag is full.</w:t>
      </w:r>
    </w:p>
    <w:p w14:paraId="05E4E19C" w14:textId="77777777" w:rsidR="009F0A5C" w:rsidRDefault="009F0A5C" w:rsidP="009F0A5C">
      <w:pPr>
        <w:pStyle w:val="NoSpacing"/>
      </w:pPr>
      <w:r>
        <w:t xml:space="preserve">     * @return true - if full; false - otherwise</w:t>
      </w:r>
    </w:p>
    <w:p w14:paraId="38AFE2C2" w14:textId="77777777" w:rsidR="009F0A5C" w:rsidRDefault="009F0A5C" w:rsidP="009F0A5C">
      <w:pPr>
        <w:pStyle w:val="NoSpacing"/>
      </w:pPr>
      <w:r>
        <w:t xml:space="preserve">     */</w:t>
      </w:r>
    </w:p>
    <w:p w14:paraId="4E9AF216" w14:textId="77777777" w:rsidR="009F0A5C" w:rsidRDefault="009F0A5C" w:rsidP="009F0A5C">
      <w:pPr>
        <w:pStyle w:val="NoSpacing"/>
      </w:pPr>
      <w:r>
        <w:t xml:space="preserve">    @Override</w:t>
      </w:r>
    </w:p>
    <w:p w14:paraId="29460604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Full</w:t>
      </w:r>
      <w:proofErr w:type="spellEnd"/>
      <w:r>
        <w:t>() {</w:t>
      </w:r>
    </w:p>
    <w:p w14:paraId="7E61A0FD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if(</w:t>
      </w:r>
      <w:proofErr w:type="gramEnd"/>
      <w:r>
        <w:t xml:space="preserve">count &gt;= </w:t>
      </w:r>
      <w:proofErr w:type="spellStart"/>
      <w:r>
        <w:t>bag.length</w:t>
      </w:r>
      <w:proofErr w:type="spellEnd"/>
      <w:r>
        <w:t>){</w:t>
      </w:r>
    </w:p>
    <w:p w14:paraId="026A0C70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true;</w:t>
      </w:r>
    </w:p>
    <w:p w14:paraId="396BE859" w14:textId="77777777" w:rsidR="009F0A5C" w:rsidRDefault="009F0A5C" w:rsidP="009F0A5C">
      <w:pPr>
        <w:pStyle w:val="NoSpacing"/>
      </w:pPr>
      <w:r>
        <w:t xml:space="preserve">        }</w:t>
      </w:r>
    </w:p>
    <w:p w14:paraId="7BBD78FF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false;</w:t>
      </w:r>
    </w:p>
    <w:p w14:paraId="2ED7B73D" w14:textId="77777777" w:rsidR="009F0A5C" w:rsidRDefault="009F0A5C" w:rsidP="009F0A5C">
      <w:pPr>
        <w:pStyle w:val="NoSpacing"/>
      </w:pPr>
      <w:r>
        <w:t xml:space="preserve">    }</w:t>
      </w:r>
    </w:p>
    <w:p w14:paraId="249D6884" w14:textId="77777777" w:rsidR="009F0A5C" w:rsidRDefault="009F0A5C" w:rsidP="009F0A5C">
      <w:pPr>
        <w:pStyle w:val="NoSpacing"/>
      </w:pPr>
    </w:p>
    <w:p w14:paraId="45BF6320" w14:textId="77777777" w:rsidR="009F0A5C" w:rsidRDefault="009F0A5C" w:rsidP="009F0A5C">
      <w:pPr>
        <w:pStyle w:val="NoSpacing"/>
      </w:pPr>
      <w:r>
        <w:t xml:space="preserve">    /**</w:t>
      </w:r>
    </w:p>
    <w:p w14:paraId="5A4A8DED" w14:textId="77777777" w:rsidR="009F0A5C" w:rsidRDefault="009F0A5C" w:rsidP="009F0A5C">
      <w:pPr>
        <w:pStyle w:val="NoSpacing"/>
      </w:pPr>
      <w:r>
        <w:t xml:space="preserve">     * Adds a new item to the bag.</w:t>
      </w:r>
    </w:p>
    <w:p w14:paraId="7933ABFD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be added to bag.</w:t>
      </w:r>
    </w:p>
    <w:p w14:paraId="4E5A0285" w14:textId="77777777" w:rsidR="009F0A5C" w:rsidRDefault="009F0A5C" w:rsidP="009F0A5C">
      <w:pPr>
        <w:pStyle w:val="NoSpacing"/>
      </w:pPr>
      <w:r>
        <w:t xml:space="preserve">     * @return true - if the item was added successfully; false - otherwise</w:t>
      </w:r>
    </w:p>
    <w:p w14:paraId="6E1F7AA9" w14:textId="77777777" w:rsidR="009F0A5C" w:rsidRDefault="009F0A5C" w:rsidP="009F0A5C">
      <w:pPr>
        <w:pStyle w:val="NoSpacing"/>
      </w:pPr>
      <w:r>
        <w:t xml:space="preserve">     */</w:t>
      </w:r>
    </w:p>
    <w:p w14:paraId="48B19723" w14:textId="77777777" w:rsidR="009F0A5C" w:rsidRDefault="009F0A5C" w:rsidP="009F0A5C">
      <w:pPr>
        <w:pStyle w:val="NoSpacing"/>
      </w:pPr>
      <w:r>
        <w:t xml:space="preserve">    @Override</w:t>
      </w:r>
    </w:p>
    <w:p w14:paraId="5FFFE95D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add(T item) {</w:t>
      </w:r>
    </w:p>
    <w:p w14:paraId="77A871D8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try{</w:t>
      </w:r>
      <w:proofErr w:type="gramEnd"/>
    </w:p>
    <w:p w14:paraId="14245C3D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if(</w:t>
      </w:r>
      <w:proofErr w:type="spellStart"/>
      <w:proofErr w:type="gramEnd"/>
      <w:r>
        <w:t>bag.length</w:t>
      </w:r>
      <w:proofErr w:type="spellEnd"/>
      <w:r>
        <w:t xml:space="preserve"> &lt;= count){</w:t>
      </w:r>
    </w:p>
    <w:p w14:paraId="51F351DF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T[</w:t>
      </w:r>
      <w:proofErr w:type="gramEnd"/>
      <w:r>
        <w:t>] temp = (T[]) new Object[</w:t>
      </w:r>
      <w:proofErr w:type="spellStart"/>
      <w:r>
        <w:t>bag.length</w:t>
      </w:r>
      <w:proofErr w:type="spellEnd"/>
      <w:r>
        <w:t>*2];</w:t>
      </w:r>
    </w:p>
    <w:p w14:paraId="7E98BD50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bag.leng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{</w:t>
      </w:r>
    </w:p>
    <w:p w14:paraId="44A39615" w14:textId="77777777" w:rsidR="009F0A5C" w:rsidRDefault="009F0A5C" w:rsidP="009F0A5C">
      <w:pPr>
        <w:pStyle w:val="NoSpacing"/>
      </w:pPr>
      <w:r>
        <w:t xml:space="preserve">                    </w:t>
      </w:r>
      <w:proofErr w:type="gramStart"/>
      <w:r>
        <w:t>temp[</w:t>
      </w:r>
      <w:proofErr w:type="spellStart"/>
      <w:proofErr w:type="gramEnd"/>
      <w:r>
        <w:t>i</w:t>
      </w:r>
      <w:proofErr w:type="spellEnd"/>
      <w:r>
        <w:t>] = bag[</w:t>
      </w:r>
      <w:proofErr w:type="spellStart"/>
      <w:r>
        <w:t>i</w:t>
      </w:r>
      <w:proofErr w:type="spellEnd"/>
      <w:r>
        <w:t>];</w:t>
      </w:r>
    </w:p>
    <w:p w14:paraId="52C16C62" w14:textId="77777777" w:rsidR="009F0A5C" w:rsidRDefault="009F0A5C" w:rsidP="009F0A5C">
      <w:pPr>
        <w:pStyle w:val="NoSpacing"/>
      </w:pPr>
      <w:r>
        <w:t xml:space="preserve">                }</w:t>
      </w:r>
    </w:p>
    <w:p w14:paraId="6167D3C0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bag</w:t>
      </w:r>
      <w:proofErr w:type="gramEnd"/>
      <w:r>
        <w:t xml:space="preserve"> = temp;</w:t>
      </w:r>
    </w:p>
    <w:p w14:paraId="67335905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temp</w:t>
      </w:r>
      <w:proofErr w:type="gramEnd"/>
      <w:r>
        <w:t xml:space="preserve"> = null;</w:t>
      </w:r>
    </w:p>
    <w:p w14:paraId="37EB00B7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bag[</w:t>
      </w:r>
      <w:proofErr w:type="gramEnd"/>
      <w:r>
        <w:t>count++] = item;</w:t>
      </w:r>
    </w:p>
    <w:p w14:paraId="4D873589" w14:textId="77777777" w:rsidR="009F0A5C" w:rsidRDefault="009F0A5C" w:rsidP="009F0A5C">
      <w:pPr>
        <w:pStyle w:val="NoSpacing"/>
      </w:pPr>
      <w:r>
        <w:t xml:space="preserve">            } else {</w:t>
      </w:r>
    </w:p>
    <w:p w14:paraId="571DA66E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bag[</w:t>
      </w:r>
      <w:proofErr w:type="gramEnd"/>
      <w:r>
        <w:t>count++] = item;</w:t>
      </w:r>
    </w:p>
    <w:p w14:paraId="2786A5C0" w14:textId="77777777" w:rsidR="009F0A5C" w:rsidRDefault="009F0A5C" w:rsidP="009F0A5C">
      <w:pPr>
        <w:pStyle w:val="NoSpacing"/>
      </w:pPr>
      <w:r>
        <w:t xml:space="preserve">            }</w:t>
      </w:r>
    </w:p>
    <w:p w14:paraId="73917DC7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true;</w:t>
      </w:r>
    </w:p>
    <w:p w14:paraId="2F9342FD" w14:textId="77777777" w:rsidR="009F0A5C" w:rsidRDefault="009F0A5C" w:rsidP="009F0A5C">
      <w:pPr>
        <w:pStyle w:val="NoSpacing"/>
      </w:pPr>
      <w:r>
        <w:t xml:space="preserve">        } catch (Exception e</w:t>
      </w:r>
      <w:proofErr w:type="gramStart"/>
      <w:r>
        <w:t>){</w:t>
      </w:r>
      <w:proofErr w:type="gramEnd"/>
    </w:p>
    <w:p w14:paraId="3F7DBBF4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false;</w:t>
      </w:r>
    </w:p>
    <w:p w14:paraId="55A04386" w14:textId="77777777" w:rsidR="009F0A5C" w:rsidRDefault="009F0A5C" w:rsidP="009F0A5C">
      <w:pPr>
        <w:pStyle w:val="NoSpacing"/>
      </w:pPr>
      <w:r>
        <w:t xml:space="preserve">        }</w:t>
      </w:r>
    </w:p>
    <w:p w14:paraId="004B5B41" w14:textId="77777777" w:rsidR="009F0A5C" w:rsidRDefault="009F0A5C" w:rsidP="009F0A5C">
      <w:pPr>
        <w:pStyle w:val="NoSpacing"/>
      </w:pPr>
      <w:r>
        <w:t xml:space="preserve">    }</w:t>
      </w:r>
    </w:p>
    <w:p w14:paraId="65F86B7B" w14:textId="77777777" w:rsidR="009F0A5C" w:rsidRDefault="009F0A5C" w:rsidP="009F0A5C">
      <w:pPr>
        <w:pStyle w:val="NoSpacing"/>
      </w:pPr>
    </w:p>
    <w:p w14:paraId="06404799" w14:textId="77777777" w:rsidR="009F0A5C" w:rsidRDefault="009F0A5C" w:rsidP="009F0A5C">
      <w:pPr>
        <w:pStyle w:val="NoSpacing"/>
      </w:pPr>
      <w:r>
        <w:t xml:space="preserve">    /**</w:t>
      </w:r>
    </w:p>
    <w:p w14:paraId="6B076862" w14:textId="77777777" w:rsidR="009F0A5C" w:rsidRDefault="009F0A5C" w:rsidP="009F0A5C">
      <w:pPr>
        <w:pStyle w:val="NoSpacing"/>
      </w:pPr>
      <w:r>
        <w:t xml:space="preserve">     * Removes the first occurrence of the item from the bag.</w:t>
      </w:r>
    </w:p>
    <w:p w14:paraId="163C7376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be removed.</w:t>
      </w:r>
    </w:p>
    <w:p w14:paraId="28263316" w14:textId="77777777" w:rsidR="009F0A5C" w:rsidRDefault="009F0A5C" w:rsidP="009F0A5C">
      <w:pPr>
        <w:pStyle w:val="NoSpacing"/>
      </w:pPr>
      <w:r>
        <w:t xml:space="preserve">     * @return true - if item was successfully removed; false - if the item isn't in the bag</w:t>
      </w:r>
    </w:p>
    <w:p w14:paraId="5C8295D4" w14:textId="77777777" w:rsidR="009F0A5C" w:rsidRDefault="009F0A5C" w:rsidP="009F0A5C">
      <w:pPr>
        <w:pStyle w:val="NoSpacing"/>
      </w:pPr>
      <w:r>
        <w:t xml:space="preserve">     */</w:t>
      </w:r>
    </w:p>
    <w:p w14:paraId="18BAC0C2" w14:textId="77777777" w:rsidR="009F0A5C" w:rsidRDefault="009F0A5C" w:rsidP="009F0A5C">
      <w:pPr>
        <w:pStyle w:val="NoSpacing"/>
      </w:pPr>
      <w:r>
        <w:t xml:space="preserve">    @Override</w:t>
      </w:r>
    </w:p>
    <w:p w14:paraId="4F8184AE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remove(T item) {</w:t>
      </w:r>
    </w:p>
    <w:p w14:paraId="36CBD583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 xml:space="preserve">&lt;count; </w:t>
      </w:r>
      <w:proofErr w:type="spellStart"/>
      <w:r>
        <w:t>i</w:t>
      </w:r>
      <w:proofErr w:type="spellEnd"/>
      <w:r>
        <w:t>++){</w:t>
      </w:r>
    </w:p>
    <w:p w14:paraId="44CAD550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if(</w:t>
      </w:r>
      <w:proofErr w:type="gramEnd"/>
      <w:r>
        <w:t>bag[</w:t>
      </w:r>
      <w:proofErr w:type="spellStart"/>
      <w:r>
        <w:t>i</w:t>
      </w:r>
      <w:proofErr w:type="spellEnd"/>
      <w:r>
        <w:t>].equals(item)){</w:t>
      </w:r>
    </w:p>
    <w:p w14:paraId="346625EB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a=</w:t>
      </w:r>
      <w:proofErr w:type="spellStart"/>
      <w:r>
        <w:t>i</w:t>
      </w:r>
      <w:proofErr w:type="spellEnd"/>
      <w:r>
        <w:t>; a&lt;count; a++){</w:t>
      </w:r>
    </w:p>
    <w:p w14:paraId="4DC989A1" w14:textId="77777777" w:rsidR="009F0A5C" w:rsidRDefault="009F0A5C" w:rsidP="009F0A5C">
      <w:pPr>
        <w:pStyle w:val="NoSpacing"/>
      </w:pPr>
      <w:r>
        <w:t xml:space="preserve">                    </w:t>
      </w:r>
      <w:proofErr w:type="gramStart"/>
      <w:r>
        <w:t>if(</w:t>
      </w:r>
      <w:proofErr w:type="spellStart"/>
      <w:proofErr w:type="gramEnd"/>
      <w:r>
        <w:t>bag.length</w:t>
      </w:r>
      <w:proofErr w:type="spellEnd"/>
      <w:r>
        <w:t xml:space="preserve"> == (a+1)){</w:t>
      </w:r>
    </w:p>
    <w:p w14:paraId="47B1B67C" w14:textId="77777777" w:rsidR="009F0A5C" w:rsidRDefault="009F0A5C" w:rsidP="009F0A5C">
      <w:pPr>
        <w:pStyle w:val="NoSpacing"/>
      </w:pPr>
      <w:r>
        <w:t xml:space="preserve">                        </w:t>
      </w:r>
      <w:proofErr w:type="gramStart"/>
      <w:r>
        <w:t>bag[</w:t>
      </w:r>
      <w:proofErr w:type="gramEnd"/>
      <w:r>
        <w:t>a] = null;</w:t>
      </w:r>
    </w:p>
    <w:p w14:paraId="07B29A74" w14:textId="77777777" w:rsidR="009F0A5C" w:rsidRDefault="009F0A5C" w:rsidP="009F0A5C">
      <w:pPr>
        <w:pStyle w:val="NoSpacing"/>
      </w:pPr>
      <w:r>
        <w:t xml:space="preserve">                    } else {</w:t>
      </w:r>
    </w:p>
    <w:p w14:paraId="69DBFABA" w14:textId="77777777" w:rsidR="009F0A5C" w:rsidRDefault="009F0A5C" w:rsidP="009F0A5C">
      <w:pPr>
        <w:pStyle w:val="NoSpacing"/>
      </w:pPr>
      <w:r>
        <w:t xml:space="preserve">                        </w:t>
      </w:r>
      <w:proofErr w:type="gramStart"/>
      <w:r>
        <w:t>bag[</w:t>
      </w:r>
      <w:proofErr w:type="gramEnd"/>
      <w:r>
        <w:t>a] = bag[a+1];</w:t>
      </w:r>
    </w:p>
    <w:p w14:paraId="372EA051" w14:textId="77777777" w:rsidR="009F0A5C" w:rsidRDefault="009F0A5C" w:rsidP="009F0A5C">
      <w:pPr>
        <w:pStyle w:val="NoSpacing"/>
      </w:pPr>
      <w:r>
        <w:t xml:space="preserve">                    }</w:t>
      </w:r>
    </w:p>
    <w:p w14:paraId="12C908BD" w14:textId="77777777" w:rsidR="009F0A5C" w:rsidRDefault="009F0A5C" w:rsidP="009F0A5C">
      <w:pPr>
        <w:pStyle w:val="NoSpacing"/>
      </w:pPr>
      <w:r>
        <w:t xml:space="preserve">                }</w:t>
      </w:r>
    </w:p>
    <w:p w14:paraId="4560EECF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count--</w:t>
      </w:r>
      <w:proofErr w:type="gramEnd"/>
      <w:r>
        <w:t>;</w:t>
      </w:r>
    </w:p>
    <w:p w14:paraId="32B66539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return</w:t>
      </w:r>
      <w:proofErr w:type="gramEnd"/>
      <w:r>
        <w:t xml:space="preserve"> true;</w:t>
      </w:r>
    </w:p>
    <w:p w14:paraId="1A56165F" w14:textId="77777777" w:rsidR="009F0A5C" w:rsidRDefault="009F0A5C" w:rsidP="009F0A5C">
      <w:pPr>
        <w:pStyle w:val="NoSpacing"/>
      </w:pPr>
      <w:r>
        <w:t xml:space="preserve">            }</w:t>
      </w:r>
    </w:p>
    <w:p w14:paraId="73A50C1B" w14:textId="77777777" w:rsidR="009F0A5C" w:rsidRDefault="009F0A5C" w:rsidP="009F0A5C">
      <w:pPr>
        <w:pStyle w:val="NoSpacing"/>
      </w:pPr>
      <w:r>
        <w:t xml:space="preserve">        }</w:t>
      </w:r>
    </w:p>
    <w:p w14:paraId="1DCE6098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false;</w:t>
      </w:r>
    </w:p>
    <w:p w14:paraId="115C7991" w14:textId="77777777" w:rsidR="009F0A5C" w:rsidRDefault="009F0A5C" w:rsidP="009F0A5C">
      <w:pPr>
        <w:pStyle w:val="NoSpacing"/>
      </w:pPr>
      <w:r>
        <w:t xml:space="preserve">    }</w:t>
      </w:r>
    </w:p>
    <w:p w14:paraId="23B07B0E" w14:textId="77777777" w:rsidR="009F0A5C" w:rsidRDefault="009F0A5C" w:rsidP="009F0A5C">
      <w:pPr>
        <w:pStyle w:val="NoSpacing"/>
      </w:pPr>
    </w:p>
    <w:p w14:paraId="446D9796" w14:textId="77777777" w:rsidR="009F0A5C" w:rsidRDefault="009F0A5C" w:rsidP="009F0A5C">
      <w:pPr>
        <w:pStyle w:val="NoSpacing"/>
      </w:pPr>
      <w:r>
        <w:t xml:space="preserve">    /**</w:t>
      </w:r>
    </w:p>
    <w:p w14:paraId="3B5D249E" w14:textId="77777777" w:rsidR="009F0A5C" w:rsidRDefault="009F0A5C" w:rsidP="009F0A5C">
      <w:pPr>
        <w:pStyle w:val="NoSpacing"/>
      </w:pPr>
      <w:r>
        <w:t xml:space="preserve">     * Removes randomly an item from the bag as long as the bag is not empty.</w:t>
      </w:r>
    </w:p>
    <w:p w14:paraId="7F52940A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The</w:t>
      </w:r>
      <w:proofErr w:type="gramEnd"/>
      <w:r>
        <w:t xml:space="preserve"> item removed from bag.</w:t>
      </w:r>
    </w:p>
    <w:p w14:paraId="1E065140" w14:textId="77777777" w:rsidR="009F0A5C" w:rsidRDefault="009F0A5C" w:rsidP="009F0A5C">
      <w:pPr>
        <w:pStyle w:val="NoSpacing"/>
      </w:pPr>
      <w:r>
        <w:t xml:space="preserve">     */</w:t>
      </w:r>
    </w:p>
    <w:p w14:paraId="7367C369" w14:textId="77777777" w:rsidR="009F0A5C" w:rsidRDefault="009F0A5C" w:rsidP="009F0A5C">
      <w:pPr>
        <w:pStyle w:val="NoSpacing"/>
      </w:pPr>
      <w:r>
        <w:t xml:space="preserve">    @Override</w:t>
      </w:r>
    </w:p>
    <w:p w14:paraId="6EC09811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T remove() {</w:t>
      </w:r>
    </w:p>
    <w:p w14:paraId="6D96A701" w14:textId="77777777" w:rsidR="009F0A5C" w:rsidRDefault="009F0A5C" w:rsidP="009F0A5C">
      <w:pPr>
        <w:pStyle w:val="NoSpacing"/>
      </w:pPr>
      <w:r>
        <w:t xml:space="preserve">        Random rand = new </w:t>
      </w:r>
      <w:proofErr w:type="gramStart"/>
      <w:r>
        <w:t>Random(</w:t>
      </w:r>
      <w:proofErr w:type="gramEnd"/>
      <w:r>
        <w:t>);</w:t>
      </w:r>
    </w:p>
    <w:p w14:paraId="4791C1AE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if(</w:t>
      </w:r>
      <w:proofErr w:type="gramEnd"/>
      <w:r>
        <w:t>count &gt; 0){</w:t>
      </w:r>
    </w:p>
    <w:p w14:paraId="3DC014D7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</w:t>
      </w:r>
      <w:proofErr w:type="spellEnd"/>
      <w:r>
        <w:t xml:space="preserve"> = </w:t>
      </w:r>
      <w:proofErr w:type="spellStart"/>
      <w:r>
        <w:t>rand.nextInt</w:t>
      </w:r>
      <w:proofErr w:type="spellEnd"/>
      <w:r>
        <w:t>(count);</w:t>
      </w:r>
    </w:p>
    <w:p w14:paraId="0CEC53C6" w14:textId="77777777" w:rsidR="009F0A5C" w:rsidRDefault="009F0A5C" w:rsidP="009F0A5C">
      <w:pPr>
        <w:pStyle w:val="NoSpacing"/>
      </w:pPr>
      <w:r>
        <w:t xml:space="preserve">            T item = bag[</w:t>
      </w:r>
      <w:proofErr w:type="spellStart"/>
      <w:r>
        <w:t>i</w:t>
      </w:r>
      <w:proofErr w:type="spellEnd"/>
      <w:r>
        <w:t>];</w:t>
      </w:r>
    </w:p>
    <w:p w14:paraId="61569A56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a=</w:t>
      </w:r>
      <w:proofErr w:type="spellStart"/>
      <w:r>
        <w:t>i</w:t>
      </w:r>
      <w:proofErr w:type="spellEnd"/>
      <w:r>
        <w:t>; a&lt;count; a++){</w:t>
      </w:r>
    </w:p>
    <w:p w14:paraId="526BB30D" w14:textId="77777777" w:rsidR="009F0A5C" w:rsidRDefault="009F0A5C" w:rsidP="009F0A5C">
      <w:pPr>
        <w:pStyle w:val="NoSpacing"/>
      </w:pPr>
      <w:r>
        <w:t xml:space="preserve">                </w:t>
      </w:r>
      <w:proofErr w:type="gramStart"/>
      <w:r>
        <w:t>if(</w:t>
      </w:r>
      <w:proofErr w:type="spellStart"/>
      <w:proofErr w:type="gramEnd"/>
      <w:r>
        <w:t>bag.length</w:t>
      </w:r>
      <w:proofErr w:type="spellEnd"/>
      <w:r>
        <w:t xml:space="preserve"> == (a+1)){</w:t>
      </w:r>
    </w:p>
    <w:p w14:paraId="08C0E373" w14:textId="77777777" w:rsidR="009F0A5C" w:rsidRDefault="009F0A5C" w:rsidP="009F0A5C">
      <w:pPr>
        <w:pStyle w:val="NoSpacing"/>
      </w:pPr>
      <w:r>
        <w:t xml:space="preserve">                    </w:t>
      </w:r>
      <w:proofErr w:type="gramStart"/>
      <w:r>
        <w:t>bag[</w:t>
      </w:r>
      <w:proofErr w:type="gramEnd"/>
      <w:r>
        <w:t>a] = null;</w:t>
      </w:r>
    </w:p>
    <w:p w14:paraId="6AE27191" w14:textId="77777777" w:rsidR="009F0A5C" w:rsidRDefault="009F0A5C" w:rsidP="009F0A5C">
      <w:pPr>
        <w:pStyle w:val="NoSpacing"/>
      </w:pPr>
      <w:r>
        <w:t xml:space="preserve">                } else {</w:t>
      </w:r>
    </w:p>
    <w:p w14:paraId="0C2BA9C3" w14:textId="77777777" w:rsidR="009F0A5C" w:rsidRDefault="009F0A5C" w:rsidP="009F0A5C">
      <w:pPr>
        <w:pStyle w:val="NoSpacing"/>
      </w:pPr>
      <w:r>
        <w:t xml:space="preserve">                    </w:t>
      </w:r>
      <w:proofErr w:type="gramStart"/>
      <w:r>
        <w:t>bag[</w:t>
      </w:r>
      <w:proofErr w:type="gramEnd"/>
      <w:r>
        <w:t>a] = bag[a+1];</w:t>
      </w:r>
    </w:p>
    <w:p w14:paraId="021C487A" w14:textId="77777777" w:rsidR="009F0A5C" w:rsidRDefault="009F0A5C" w:rsidP="009F0A5C">
      <w:pPr>
        <w:pStyle w:val="NoSpacing"/>
      </w:pPr>
      <w:r>
        <w:t xml:space="preserve">                }</w:t>
      </w:r>
    </w:p>
    <w:p w14:paraId="1215315C" w14:textId="77777777" w:rsidR="009F0A5C" w:rsidRDefault="009F0A5C" w:rsidP="009F0A5C">
      <w:pPr>
        <w:pStyle w:val="NoSpacing"/>
      </w:pPr>
      <w:r>
        <w:t xml:space="preserve">            }</w:t>
      </w:r>
    </w:p>
    <w:p w14:paraId="52136360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count--</w:t>
      </w:r>
      <w:proofErr w:type="gramEnd"/>
      <w:r>
        <w:t>;</w:t>
      </w:r>
    </w:p>
    <w:p w14:paraId="4CD83942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item;</w:t>
      </w:r>
    </w:p>
    <w:p w14:paraId="1E197B96" w14:textId="77777777" w:rsidR="009F0A5C" w:rsidRDefault="009F0A5C" w:rsidP="009F0A5C">
      <w:pPr>
        <w:pStyle w:val="NoSpacing"/>
      </w:pPr>
      <w:r>
        <w:t xml:space="preserve">        }</w:t>
      </w:r>
    </w:p>
    <w:p w14:paraId="52A6DE77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null;</w:t>
      </w:r>
    </w:p>
    <w:p w14:paraId="66B1652D" w14:textId="77777777" w:rsidR="009F0A5C" w:rsidRDefault="009F0A5C" w:rsidP="009F0A5C">
      <w:pPr>
        <w:pStyle w:val="NoSpacing"/>
      </w:pPr>
      <w:r>
        <w:t xml:space="preserve">    }</w:t>
      </w:r>
    </w:p>
    <w:p w14:paraId="3E836968" w14:textId="77777777" w:rsidR="009F0A5C" w:rsidRDefault="009F0A5C" w:rsidP="009F0A5C">
      <w:pPr>
        <w:pStyle w:val="NoSpacing"/>
      </w:pPr>
    </w:p>
    <w:p w14:paraId="526F9080" w14:textId="77777777" w:rsidR="009F0A5C" w:rsidRDefault="009F0A5C" w:rsidP="009F0A5C">
      <w:pPr>
        <w:pStyle w:val="NoSpacing"/>
      </w:pPr>
      <w:r>
        <w:t xml:space="preserve">    /**</w:t>
      </w:r>
    </w:p>
    <w:p w14:paraId="1D07508D" w14:textId="77777777" w:rsidR="009F0A5C" w:rsidRDefault="009F0A5C" w:rsidP="009F0A5C">
      <w:pPr>
        <w:pStyle w:val="NoSpacing"/>
      </w:pPr>
      <w:r>
        <w:t xml:space="preserve">     * Creates an empty bag and replaces the old one.</w:t>
      </w:r>
    </w:p>
    <w:p w14:paraId="3CA9E0BA" w14:textId="77777777" w:rsidR="009F0A5C" w:rsidRDefault="009F0A5C" w:rsidP="009F0A5C">
      <w:pPr>
        <w:pStyle w:val="NoSpacing"/>
      </w:pPr>
      <w:r>
        <w:t xml:space="preserve">     */</w:t>
      </w:r>
    </w:p>
    <w:p w14:paraId="5C1F1F8D" w14:textId="77777777" w:rsidR="009F0A5C" w:rsidRDefault="009F0A5C" w:rsidP="009F0A5C">
      <w:pPr>
        <w:pStyle w:val="NoSpacing"/>
      </w:pPr>
      <w:r>
        <w:t xml:space="preserve">    @Override</w:t>
      </w:r>
    </w:p>
    <w:p w14:paraId="310A5836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void clear() {</w:t>
      </w:r>
    </w:p>
    <w:p w14:paraId="74E6F059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bag</w:t>
      </w:r>
      <w:proofErr w:type="gramEnd"/>
      <w:r>
        <w:t xml:space="preserve"> = (T[]) new Object[50];</w:t>
      </w:r>
    </w:p>
    <w:p w14:paraId="5A9F7347" w14:textId="77777777" w:rsidR="009F0A5C" w:rsidRDefault="009F0A5C" w:rsidP="009F0A5C">
      <w:pPr>
        <w:pStyle w:val="NoSpacing"/>
      </w:pPr>
      <w:r>
        <w:t xml:space="preserve">    }</w:t>
      </w:r>
    </w:p>
    <w:p w14:paraId="321648D4" w14:textId="77777777" w:rsidR="009F0A5C" w:rsidRDefault="009F0A5C" w:rsidP="009F0A5C">
      <w:pPr>
        <w:pStyle w:val="NoSpacing"/>
      </w:pPr>
    </w:p>
    <w:p w14:paraId="1BF4C549" w14:textId="77777777" w:rsidR="009F0A5C" w:rsidRDefault="009F0A5C" w:rsidP="009F0A5C">
      <w:pPr>
        <w:pStyle w:val="NoSpacing"/>
      </w:pPr>
      <w:r>
        <w:t xml:space="preserve">    /**</w:t>
      </w:r>
    </w:p>
    <w:p w14:paraId="184133F3" w14:textId="77777777" w:rsidR="009F0A5C" w:rsidRDefault="009F0A5C" w:rsidP="009F0A5C">
      <w:pPr>
        <w:pStyle w:val="NoSpacing"/>
      </w:pPr>
      <w:r>
        <w:t xml:space="preserve">     * Counts the number of times the item exists in the bag.</w:t>
      </w:r>
    </w:p>
    <w:p w14:paraId="1872AE1F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gramStart"/>
      <w:r>
        <w:t>The</w:t>
      </w:r>
      <w:proofErr w:type="gramEnd"/>
      <w:r>
        <w:t xml:space="preserve"> item to check for.</w:t>
      </w:r>
    </w:p>
    <w:p w14:paraId="028EA1A0" w14:textId="77777777" w:rsidR="009F0A5C" w:rsidRDefault="009F0A5C" w:rsidP="009F0A5C">
      <w:pPr>
        <w:pStyle w:val="NoSpacing"/>
      </w:pPr>
      <w:r>
        <w:t xml:space="preserve">     * @return Number of times that item occurs in the bag.</w:t>
      </w:r>
    </w:p>
    <w:p w14:paraId="34DB19BE" w14:textId="77777777" w:rsidR="009F0A5C" w:rsidRDefault="009F0A5C" w:rsidP="009F0A5C">
      <w:pPr>
        <w:pStyle w:val="NoSpacing"/>
      </w:pPr>
      <w:r>
        <w:t xml:space="preserve">     */</w:t>
      </w:r>
    </w:p>
    <w:p w14:paraId="547764B8" w14:textId="77777777" w:rsidR="009F0A5C" w:rsidRDefault="009F0A5C" w:rsidP="009F0A5C">
      <w:pPr>
        <w:pStyle w:val="NoSpacing"/>
      </w:pPr>
      <w:r>
        <w:t xml:space="preserve">    @Override</w:t>
      </w:r>
    </w:p>
    <w:p w14:paraId="035FB765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FrequencyOf</w:t>
      </w:r>
      <w:proofErr w:type="spellEnd"/>
      <w:r>
        <w:t>(T item) {</w:t>
      </w:r>
    </w:p>
    <w:p w14:paraId="0A0B5B49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freq</w:t>
      </w:r>
      <w:proofErr w:type="spellEnd"/>
      <w:r>
        <w:t xml:space="preserve"> = 0;</w:t>
      </w:r>
    </w:p>
    <w:p w14:paraId="70B9BED5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 xml:space="preserve">&lt;count; </w:t>
      </w:r>
      <w:proofErr w:type="spellStart"/>
      <w:r>
        <w:t>i</w:t>
      </w:r>
      <w:proofErr w:type="spellEnd"/>
      <w:r>
        <w:t>++){</w:t>
      </w:r>
    </w:p>
    <w:p w14:paraId="20DADDE1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if(</w:t>
      </w:r>
      <w:proofErr w:type="gramEnd"/>
      <w:r>
        <w:t>bag[</w:t>
      </w:r>
      <w:proofErr w:type="spellStart"/>
      <w:r>
        <w:t>i</w:t>
      </w:r>
      <w:proofErr w:type="spellEnd"/>
      <w:r>
        <w:t>].equals(item)){</w:t>
      </w:r>
    </w:p>
    <w:p w14:paraId="077EB4D1" w14:textId="77777777" w:rsidR="009F0A5C" w:rsidRDefault="009F0A5C" w:rsidP="009F0A5C">
      <w:pPr>
        <w:pStyle w:val="NoSpacing"/>
      </w:pPr>
      <w:r>
        <w:t xml:space="preserve">                </w:t>
      </w:r>
      <w:proofErr w:type="spellStart"/>
      <w:proofErr w:type="gramStart"/>
      <w:r>
        <w:t>freq</w:t>
      </w:r>
      <w:proofErr w:type="spellEnd"/>
      <w:proofErr w:type="gramEnd"/>
      <w:r>
        <w:t>++;</w:t>
      </w:r>
    </w:p>
    <w:p w14:paraId="22EB729F" w14:textId="77777777" w:rsidR="009F0A5C" w:rsidRDefault="009F0A5C" w:rsidP="009F0A5C">
      <w:pPr>
        <w:pStyle w:val="NoSpacing"/>
      </w:pPr>
      <w:r>
        <w:t xml:space="preserve">            }</w:t>
      </w:r>
    </w:p>
    <w:p w14:paraId="3D98F62F" w14:textId="77777777" w:rsidR="009F0A5C" w:rsidRDefault="009F0A5C" w:rsidP="009F0A5C">
      <w:pPr>
        <w:pStyle w:val="NoSpacing"/>
      </w:pPr>
      <w:r>
        <w:t xml:space="preserve">        }</w:t>
      </w:r>
    </w:p>
    <w:p w14:paraId="30293A4C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freq</w:t>
      </w:r>
      <w:proofErr w:type="spellEnd"/>
      <w:r>
        <w:t>;</w:t>
      </w:r>
    </w:p>
    <w:p w14:paraId="38AE4B8E" w14:textId="77777777" w:rsidR="009F0A5C" w:rsidRDefault="009F0A5C" w:rsidP="009F0A5C">
      <w:pPr>
        <w:pStyle w:val="NoSpacing"/>
      </w:pPr>
      <w:r>
        <w:t xml:space="preserve">    }</w:t>
      </w:r>
    </w:p>
    <w:p w14:paraId="1195472D" w14:textId="77777777" w:rsidR="009F0A5C" w:rsidRDefault="009F0A5C" w:rsidP="009F0A5C">
      <w:pPr>
        <w:pStyle w:val="NoSpacing"/>
      </w:pPr>
    </w:p>
    <w:p w14:paraId="26D852DB" w14:textId="77777777" w:rsidR="009F0A5C" w:rsidRDefault="009F0A5C" w:rsidP="009F0A5C">
      <w:pPr>
        <w:pStyle w:val="NoSpacing"/>
      </w:pPr>
      <w:r>
        <w:t xml:space="preserve">    /**</w:t>
      </w:r>
    </w:p>
    <w:p w14:paraId="53EF564D" w14:textId="77777777" w:rsidR="009F0A5C" w:rsidRDefault="009F0A5C" w:rsidP="009F0A5C">
      <w:pPr>
        <w:pStyle w:val="NoSpacing"/>
      </w:pPr>
      <w:r>
        <w:t xml:space="preserve">     * Tests whether the bag contains the item.</w:t>
      </w:r>
    </w:p>
    <w:p w14:paraId="1FCEB166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gramStart"/>
      <w:r>
        <w:t>The</w:t>
      </w:r>
      <w:proofErr w:type="gramEnd"/>
      <w:r>
        <w:t xml:space="preserve"> item to check for.</w:t>
      </w:r>
    </w:p>
    <w:p w14:paraId="57785F55" w14:textId="77777777" w:rsidR="009F0A5C" w:rsidRDefault="009F0A5C" w:rsidP="009F0A5C">
      <w:pPr>
        <w:pStyle w:val="NoSpacing"/>
      </w:pPr>
      <w:r>
        <w:t xml:space="preserve">     * @return true - if bag contains item</w:t>
      </w:r>
      <w:proofErr w:type="gramStart"/>
      <w:r>
        <w:t>;  false</w:t>
      </w:r>
      <w:proofErr w:type="gramEnd"/>
      <w:r>
        <w:t xml:space="preserve"> - otherwise</w:t>
      </w:r>
    </w:p>
    <w:p w14:paraId="3FEE3272" w14:textId="77777777" w:rsidR="009F0A5C" w:rsidRDefault="009F0A5C" w:rsidP="009F0A5C">
      <w:pPr>
        <w:pStyle w:val="NoSpacing"/>
      </w:pPr>
      <w:r>
        <w:t xml:space="preserve">     */</w:t>
      </w:r>
    </w:p>
    <w:p w14:paraId="30120ED7" w14:textId="77777777" w:rsidR="009F0A5C" w:rsidRDefault="009F0A5C" w:rsidP="009F0A5C">
      <w:pPr>
        <w:pStyle w:val="NoSpacing"/>
      </w:pPr>
      <w:r>
        <w:t xml:space="preserve">    @Override</w:t>
      </w:r>
    </w:p>
    <w:p w14:paraId="3FD01643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contains(T item) {</w:t>
      </w:r>
    </w:p>
    <w:p w14:paraId="2CF2DF1C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this.getFrequencyOf</w:t>
      </w:r>
      <w:proofErr w:type="spellEnd"/>
      <w:r>
        <w:t>(item) &gt; 0){</w:t>
      </w:r>
    </w:p>
    <w:p w14:paraId="7C65F5AF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true;</w:t>
      </w:r>
    </w:p>
    <w:p w14:paraId="6E8F2379" w14:textId="77777777" w:rsidR="009F0A5C" w:rsidRDefault="009F0A5C" w:rsidP="009F0A5C">
      <w:pPr>
        <w:pStyle w:val="NoSpacing"/>
      </w:pPr>
      <w:r>
        <w:t xml:space="preserve">        }</w:t>
      </w:r>
    </w:p>
    <w:p w14:paraId="0450BE30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false;</w:t>
      </w:r>
    </w:p>
    <w:p w14:paraId="289CFA33" w14:textId="77777777" w:rsidR="009F0A5C" w:rsidRDefault="009F0A5C" w:rsidP="009F0A5C">
      <w:pPr>
        <w:pStyle w:val="NoSpacing"/>
      </w:pPr>
      <w:r>
        <w:t xml:space="preserve">    }</w:t>
      </w:r>
    </w:p>
    <w:p w14:paraId="29374A4D" w14:textId="77777777" w:rsidR="009F0A5C" w:rsidRDefault="009F0A5C" w:rsidP="009F0A5C">
      <w:pPr>
        <w:pStyle w:val="NoSpacing"/>
      </w:pPr>
      <w:r>
        <w:t xml:space="preserve">    </w:t>
      </w:r>
    </w:p>
    <w:p w14:paraId="492A224C" w14:textId="77777777" w:rsidR="009F0A5C" w:rsidRDefault="009F0A5C" w:rsidP="009F0A5C">
      <w:pPr>
        <w:pStyle w:val="NoSpacing"/>
      </w:pPr>
      <w:r>
        <w:t xml:space="preserve">    /**</w:t>
      </w:r>
    </w:p>
    <w:p w14:paraId="70728B88" w14:textId="77777777" w:rsidR="009F0A5C" w:rsidRDefault="009F0A5C" w:rsidP="009F0A5C">
      <w:pPr>
        <w:pStyle w:val="NoSpacing"/>
      </w:pPr>
      <w:r>
        <w:t xml:space="preserve">     * Finds the item at index </w:t>
      </w:r>
      <w:proofErr w:type="spellStart"/>
      <w:r>
        <w:t>i</w:t>
      </w:r>
      <w:proofErr w:type="spellEnd"/>
      <w:r>
        <w:t xml:space="preserve"> and returns it.</w:t>
      </w:r>
    </w:p>
    <w:p w14:paraId="755FDD02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Index of the item desired.</w:t>
      </w:r>
    </w:p>
    <w:p w14:paraId="79AE98A0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The</w:t>
      </w:r>
      <w:proofErr w:type="gramEnd"/>
      <w:r>
        <w:t xml:space="preserve"> item desired.</w:t>
      </w:r>
    </w:p>
    <w:p w14:paraId="3A22188D" w14:textId="77777777" w:rsidR="009F0A5C" w:rsidRDefault="009F0A5C" w:rsidP="009F0A5C">
      <w:pPr>
        <w:pStyle w:val="NoSpacing"/>
      </w:pPr>
      <w:r>
        <w:t xml:space="preserve">     * @throws </w:t>
      </w:r>
      <w:proofErr w:type="spellStart"/>
      <w:r>
        <w:t>ArrayIndexOutOfBoundsException</w:t>
      </w:r>
      <w:proofErr w:type="spellEnd"/>
      <w:r>
        <w:t xml:space="preserve"> </w:t>
      </w:r>
      <w:proofErr w:type="gramStart"/>
      <w:r>
        <w:t>Throws</w:t>
      </w:r>
      <w:proofErr w:type="gramEnd"/>
      <w:r>
        <w:t xml:space="preserve"> if index specified is out of bounds. </w:t>
      </w:r>
    </w:p>
    <w:p w14:paraId="4914BEC0" w14:textId="77777777" w:rsidR="009F0A5C" w:rsidRDefault="009F0A5C" w:rsidP="009F0A5C">
      <w:pPr>
        <w:pStyle w:val="NoSpacing"/>
      </w:pPr>
      <w:r>
        <w:t xml:space="preserve">     */</w:t>
      </w:r>
    </w:p>
    <w:p w14:paraId="3BE6AA4F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T get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) throws </w:t>
      </w:r>
      <w:proofErr w:type="spellStart"/>
      <w:r>
        <w:t>ArrayIndexOutOfBoundsException</w:t>
      </w:r>
      <w:proofErr w:type="spellEnd"/>
      <w:r>
        <w:t xml:space="preserve"> {</w:t>
      </w:r>
    </w:p>
    <w:p w14:paraId="1B207B62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i</w:t>
      </w:r>
      <w:proofErr w:type="spellEnd"/>
      <w:r>
        <w:t xml:space="preserve"> &gt;= </w:t>
      </w:r>
      <w:proofErr w:type="spellStart"/>
      <w:r>
        <w:t>bag.length</w:t>
      </w:r>
      <w:proofErr w:type="spellEnd"/>
      <w:r>
        <w:t>){</w:t>
      </w:r>
    </w:p>
    <w:p w14:paraId="482A1A8B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ArrayIndexOutOfBoundsException</w:t>
      </w:r>
      <w:proofErr w:type="spellEnd"/>
      <w:r>
        <w:t>();</w:t>
      </w:r>
    </w:p>
    <w:p w14:paraId="12492C54" w14:textId="77777777" w:rsidR="009F0A5C" w:rsidRDefault="009F0A5C" w:rsidP="009F0A5C">
      <w:pPr>
        <w:pStyle w:val="NoSpacing"/>
      </w:pPr>
      <w:r>
        <w:t xml:space="preserve">        } else {</w:t>
      </w:r>
    </w:p>
    <w:p w14:paraId="1C364039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bag[</w:t>
      </w:r>
      <w:proofErr w:type="spellStart"/>
      <w:r>
        <w:t>i</w:t>
      </w:r>
      <w:proofErr w:type="spellEnd"/>
      <w:r>
        <w:t>];</w:t>
      </w:r>
    </w:p>
    <w:p w14:paraId="684A9CE7" w14:textId="77777777" w:rsidR="009F0A5C" w:rsidRDefault="009F0A5C" w:rsidP="009F0A5C">
      <w:pPr>
        <w:pStyle w:val="NoSpacing"/>
      </w:pPr>
      <w:r>
        <w:t xml:space="preserve">        }</w:t>
      </w:r>
    </w:p>
    <w:p w14:paraId="11722DBA" w14:textId="77777777" w:rsidR="009F0A5C" w:rsidRDefault="009F0A5C" w:rsidP="009F0A5C">
      <w:pPr>
        <w:pStyle w:val="NoSpacing"/>
      </w:pPr>
      <w:r>
        <w:t xml:space="preserve">    }</w:t>
      </w:r>
    </w:p>
    <w:p w14:paraId="6450E9F2" w14:textId="77777777" w:rsidR="009F0A5C" w:rsidRDefault="009F0A5C" w:rsidP="009F0A5C">
      <w:pPr>
        <w:pStyle w:val="NoSpacing"/>
      </w:pPr>
      <w:r>
        <w:t xml:space="preserve">    </w:t>
      </w:r>
    </w:p>
    <w:p w14:paraId="0F2BDDA8" w14:textId="77777777" w:rsidR="009F0A5C" w:rsidRDefault="009F0A5C" w:rsidP="009F0A5C">
      <w:pPr>
        <w:pStyle w:val="NoSpacing"/>
      </w:pPr>
      <w:r>
        <w:t xml:space="preserve">    /**</w:t>
      </w:r>
    </w:p>
    <w:p w14:paraId="20E3295C" w14:textId="77777777" w:rsidR="009F0A5C" w:rsidRDefault="009F0A5C" w:rsidP="009F0A5C">
      <w:pPr>
        <w:pStyle w:val="NoSpacing"/>
      </w:pPr>
      <w:r>
        <w:t xml:space="preserve">     * Returns the current capacity of the bag.</w:t>
      </w:r>
    </w:p>
    <w:p w14:paraId="45B67228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The</w:t>
      </w:r>
      <w:proofErr w:type="gramEnd"/>
      <w:r>
        <w:t xml:space="preserve"> capacity of the bag.</w:t>
      </w:r>
    </w:p>
    <w:p w14:paraId="03464A2B" w14:textId="77777777" w:rsidR="009F0A5C" w:rsidRDefault="009F0A5C" w:rsidP="009F0A5C">
      <w:pPr>
        <w:pStyle w:val="NoSpacing"/>
      </w:pPr>
      <w:r>
        <w:t xml:space="preserve">     */</w:t>
      </w:r>
    </w:p>
    <w:p w14:paraId="3A97FABC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capacity(){</w:t>
      </w:r>
    </w:p>
    <w:p w14:paraId="737AD118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bag.length</w:t>
      </w:r>
      <w:proofErr w:type="spellEnd"/>
      <w:r>
        <w:t>;</w:t>
      </w:r>
    </w:p>
    <w:p w14:paraId="49B46B8C" w14:textId="77777777" w:rsidR="009F0A5C" w:rsidRDefault="009F0A5C" w:rsidP="009F0A5C">
      <w:pPr>
        <w:pStyle w:val="NoSpacing"/>
      </w:pPr>
      <w:r>
        <w:t xml:space="preserve">    }</w:t>
      </w:r>
    </w:p>
    <w:p w14:paraId="298EAE01" w14:textId="77777777" w:rsidR="009F0A5C" w:rsidRDefault="009F0A5C" w:rsidP="009F0A5C">
      <w:pPr>
        <w:pStyle w:val="NoSpacing"/>
      </w:pPr>
      <w:r>
        <w:t xml:space="preserve">    </w:t>
      </w:r>
    </w:p>
    <w:p w14:paraId="61B63587" w14:textId="77777777" w:rsidR="009F0A5C" w:rsidRDefault="009F0A5C" w:rsidP="009F0A5C">
      <w:pPr>
        <w:pStyle w:val="NoSpacing"/>
      </w:pPr>
      <w:r>
        <w:t xml:space="preserve">    /**</w:t>
      </w:r>
    </w:p>
    <w:p w14:paraId="26305BBA" w14:textId="77777777" w:rsidR="009F0A5C" w:rsidRDefault="009F0A5C" w:rsidP="009F0A5C">
      <w:pPr>
        <w:pStyle w:val="NoSpacing"/>
      </w:pPr>
      <w:r>
        <w:t xml:space="preserve">     * Returns a copy of the bag array instance variable.</w:t>
      </w:r>
    </w:p>
    <w:p w14:paraId="283BC6B0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bag </w:t>
      </w:r>
      <w:proofErr w:type="spellStart"/>
      <w:r>
        <w:t>Bag</w:t>
      </w:r>
      <w:proofErr w:type="spellEnd"/>
      <w:r>
        <w:t xml:space="preserve"> array instance variable to be copied.</w:t>
      </w:r>
    </w:p>
    <w:p w14:paraId="184218CB" w14:textId="77777777" w:rsidR="009F0A5C" w:rsidRDefault="009F0A5C" w:rsidP="009F0A5C">
      <w:pPr>
        <w:pStyle w:val="NoSpacing"/>
      </w:pPr>
      <w:r>
        <w:t xml:space="preserve">     * @return </w:t>
      </w:r>
      <w:proofErr w:type="gramStart"/>
      <w:r>
        <w:t>A</w:t>
      </w:r>
      <w:proofErr w:type="gramEnd"/>
      <w:r>
        <w:t xml:space="preserve"> copy of the bag array instance variable.</w:t>
      </w:r>
    </w:p>
    <w:p w14:paraId="3ABDE8D5" w14:textId="77777777" w:rsidR="009F0A5C" w:rsidRDefault="009F0A5C" w:rsidP="009F0A5C">
      <w:pPr>
        <w:pStyle w:val="NoSpacing"/>
      </w:pPr>
      <w:r>
        <w:t xml:space="preserve">     */</w:t>
      </w:r>
    </w:p>
    <w:p w14:paraId="2299F8FD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ArrayBag</w:t>
      </w:r>
      <w:proofErr w:type="spellEnd"/>
      <w:r>
        <w:t xml:space="preserve"> copy(</w:t>
      </w:r>
      <w:proofErr w:type="spellStart"/>
      <w:r>
        <w:t>ArrayBag</w:t>
      </w:r>
      <w:proofErr w:type="spellEnd"/>
      <w:r>
        <w:t xml:space="preserve"> bag){</w:t>
      </w:r>
    </w:p>
    <w:p w14:paraId="07F1D1F0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ArrayBag</w:t>
      </w:r>
      <w:proofErr w:type="spellEnd"/>
      <w:r>
        <w:t xml:space="preserve"> temp = new </w:t>
      </w:r>
      <w:proofErr w:type="spellStart"/>
      <w:proofErr w:type="gramStart"/>
      <w:r>
        <w:t>ArrayBag</w:t>
      </w:r>
      <w:proofErr w:type="spellEnd"/>
      <w:r>
        <w:t>(</w:t>
      </w:r>
      <w:proofErr w:type="spellStart"/>
      <w:proofErr w:type="gramEnd"/>
      <w:r>
        <w:t>bag.getCurrentSize</w:t>
      </w:r>
      <w:proofErr w:type="spellEnd"/>
      <w:r>
        <w:t>());</w:t>
      </w:r>
    </w:p>
    <w:p w14:paraId="630F975D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temp.getCurrent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{</w:t>
      </w:r>
    </w:p>
    <w:p w14:paraId="682EA6F2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temp.add</w:t>
      </w:r>
      <w:proofErr w:type="spellEnd"/>
      <w:r>
        <w:t>(</w:t>
      </w:r>
      <w:proofErr w:type="spellStart"/>
      <w:proofErr w:type="gramEnd"/>
      <w:r>
        <w:t>bag.get</w:t>
      </w:r>
      <w:proofErr w:type="spellEnd"/>
      <w:r>
        <w:t>(</w:t>
      </w:r>
      <w:proofErr w:type="spellStart"/>
      <w:r>
        <w:t>i</w:t>
      </w:r>
      <w:proofErr w:type="spellEnd"/>
      <w:r>
        <w:t>));</w:t>
      </w:r>
    </w:p>
    <w:p w14:paraId="60C77BC9" w14:textId="77777777" w:rsidR="009F0A5C" w:rsidRDefault="009F0A5C" w:rsidP="009F0A5C">
      <w:pPr>
        <w:pStyle w:val="NoSpacing"/>
      </w:pPr>
      <w:r>
        <w:t xml:space="preserve">        }</w:t>
      </w:r>
    </w:p>
    <w:p w14:paraId="5FE4C11C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temp;</w:t>
      </w:r>
    </w:p>
    <w:p w14:paraId="65D12902" w14:textId="77777777" w:rsidR="009F0A5C" w:rsidRDefault="009F0A5C" w:rsidP="009F0A5C">
      <w:pPr>
        <w:pStyle w:val="NoSpacing"/>
      </w:pPr>
      <w:r>
        <w:t xml:space="preserve">    }</w:t>
      </w:r>
    </w:p>
    <w:p w14:paraId="241F29C4" w14:textId="77777777" w:rsidR="009F0A5C" w:rsidRDefault="009F0A5C" w:rsidP="009F0A5C">
      <w:pPr>
        <w:pStyle w:val="NoSpacing"/>
      </w:pPr>
      <w:r>
        <w:t xml:space="preserve">    </w:t>
      </w:r>
    </w:p>
    <w:p w14:paraId="409B7514" w14:textId="5A91F73A" w:rsidR="009F0A5C" w:rsidRDefault="009F0A5C" w:rsidP="009F0A5C">
      <w:pPr>
        <w:pStyle w:val="NoSpacing"/>
      </w:pPr>
      <w:r>
        <w:t>}</w:t>
      </w:r>
    </w:p>
    <w:p w14:paraId="2CC660A9" w14:textId="77777777" w:rsidR="009F0A5C" w:rsidRDefault="009F0A5C" w:rsidP="009F0A5C">
      <w:pPr>
        <w:pStyle w:val="NoSpacing"/>
      </w:pPr>
    </w:p>
    <w:p w14:paraId="5176FF25" w14:textId="77777777" w:rsidR="009F0A5C" w:rsidRDefault="009F0A5C" w:rsidP="009F0A5C">
      <w:pPr>
        <w:pStyle w:val="NoSpacing"/>
      </w:pPr>
    </w:p>
    <w:p w14:paraId="5D2720C8" w14:textId="77777777" w:rsidR="009F0A5C" w:rsidRDefault="009F0A5C" w:rsidP="009F0A5C">
      <w:pPr>
        <w:pStyle w:val="NoSpacing"/>
      </w:pPr>
    </w:p>
    <w:p w14:paraId="3C4077A7" w14:textId="45FA2324" w:rsidR="009F0A5C" w:rsidRDefault="009F0A5C" w:rsidP="009F0A5C">
      <w:pPr>
        <w:pStyle w:val="NoSpacing"/>
      </w:pPr>
      <w:r>
        <w:t>Player:</w:t>
      </w:r>
    </w:p>
    <w:p w14:paraId="103B1750" w14:textId="77777777" w:rsidR="009F0A5C" w:rsidRDefault="009F0A5C" w:rsidP="009F0A5C">
      <w:pPr>
        <w:pStyle w:val="NoSpacing"/>
      </w:pPr>
    </w:p>
    <w:p w14:paraId="0F5C5773" w14:textId="77777777" w:rsidR="009F0A5C" w:rsidRDefault="009F0A5C" w:rsidP="009F0A5C">
      <w:pPr>
        <w:pStyle w:val="NoSpacing"/>
      </w:pPr>
      <w:r>
        <w:t>/*</w:t>
      </w:r>
    </w:p>
    <w:p w14:paraId="64939EB5" w14:textId="77777777" w:rsidR="009F0A5C" w:rsidRDefault="009F0A5C" w:rsidP="009F0A5C">
      <w:pPr>
        <w:pStyle w:val="NoSpacing"/>
      </w:pPr>
      <w:r>
        <w:t xml:space="preserve"> * To change this license header, choose License Headers in Project Properties.</w:t>
      </w:r>
    </w:p>
    <w:p w14:paraId="0E3C6DFC" w14:textId="77777777" w:rsidR="009F0A5C" w:rsidRDefault="009F0A5C" w:rsidP="009F0A5C">
      <w:pPr>
        <w:pStyle w:val="NoSpacing"/>
      </w:pPr>
      <w:r>
        <w:t xml:space="preserve"> * To change this template file, choose Tools | Templates</w:t>
      </w:r>
    </w:p>
    <w:p w14:paraId="3F54030F" w14:textId="77777777" w:rsidR="009F0A5C" w:rsidRDefault="009F0A5C" w:rsidP="009F0A5C">
      <w:pPr>
        <w:pStyle w:val="NoSpacing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15063E3A" w14:textId="77777777" w:rsidR="009F0A5C" w:rsidRDefault="009F0A5C" w:rsidP="009F0A5C">
      <w:pPr>
        <w:pStyle w:val="NoSpacing"/>
      </w:pPr>
      <w:r>
        <w:t xml:space="preserve"> */</w:t>
      </w:r>
    </w:p>
    <w:p w14:paraId="2B8E0080" w14:textId="77777777" w:rsidR="009F0A5C" w:rsidRDefault="009F0A5C" w:rsidP="009F0A5C">
      <w:pPr>
        <w:pStyle w:val="NoSpacing"/>
      </w:pPr>
    </w:p>
    <w:p w14:paraId="01B608A5" w14:textId="77777777" w:rsidR="009F0A5C" w:rsidRDefault="009F0A5C" w:rsidP="009F0A5C">
      <w:pPr>
        <w:pStyle w:val="NoSpacing"/>
      </w:pPr>
      <w:proofErr w:type="gramStart"/>
      <w:r>
        <w:t>package</w:t>
      </w:r>
      <w:proofErr w:type="gramEnd"/>
      <w:r>
        <w:t xml:space="preserve"> lab03;</w:t>
      </w:r>
    </w:p>
    <w:p w14:paraId="3F7642C3" w14:textId="77777777" w:rsidR="009F0A5C" w:rsidRDefault="009F0A5C" w:rsidP="009F0A5C">
      <w:pPr>
        <w:pStyle w:val="NoSpacing"/>
      </w:pPr>
    </w:p>
    <w:p w14:paraId="36EBFBC0" w14:textId="77777777" w:rsidR="009F0A5C" w:rsidRDefault="009F0A5C" w:rsidP="009F0A5C">
      <w:pPr>
        <w:pStyle w:val="NoSpacing"/>
      </w:pPr>
      <w:r>
        <w:t>/**</w:t>
      </w:r>
    </w:p>
    <w:p w14:paraId="1625B51E" w14:textId="77777777" w:rsidR="009F0A5C" w:rsidRDefault="009F0A5C" w:rsidP="009F0A5C">
      <w:pPr>
        <w:pStyle w:val="NoSpacing"/>
      </w:pPr>
      <w:r>
        <w:t xml:space="preserve"> *A simple representation of a basketball player.</w:t>
      </w:r>
    </w:p>
    <w:p w14:paraId="3FA1F480" w14:textId="77777777" w:rsidR="009F0A5C" w:rsidRDefault="009F0A5C" w:rsidP="009F0A5C">
      <w:pPr>
        <w:pStyle w:val="NoSpacing"/>
      </w:pPr>
      <w:r>
        <w:t xml:space="preserve"> * </w:t>
      </w:r>
    </w:p>
    <w:p w14:paraId="432D999B" w14:textId="77777777" w:rsidR="009F0A5C" w:rsidRDefault="009F0A5C" w:rsidP="009F0A5C">
      <w:pPr>
        <w:pStyle w:val="NoSpacing"/>
      </w:pPr>
      <w:r>
        <w:t xml:space="preserve"> * @author </w:t>
      </w:r>
      <w:proofErr w:type="spellStart"/>
      <w:r>
        <w:t>jacob.huesman</w:t>
      </w:r>
      <w:proofErr w:type="spellEnd"/>
    </w:p>
    <w:p w14:paraId="476AB79C" w14:textId="77777777" w:rsidR="009F0A5C" w:rsidRDefault="009F0A5C" w:rsidP="009F0A5C">
      <w:pPr>
        <w:pStyle w:val="NoSpacing"/>
      </w:pPr>
      <w:r>
        <w:t xml:space="preserve"> */</w:t>
      </w:r>
    </w:p>
    <w:p w14:paraId="6412AF84" w14:textId="77777777" w:rsidR="009F0A5C" w:rsidRDefault="009F0A5C" w:rsidP="009F0A5C">
      <w:pPr>
        <w:pStyle w:val="NoSpacing"/>
      </w:pPr>
      <w:proofErr w:type="gramStart"/>
      <w:r>
        <w:t>public</w:t>
      </w:r>
      <w:proofErr w:type="gramEnd"/>
      <w:r>
        <w:t xml:space="preserve"> class Player {</w:t>
      </w:r>
    </w:p>
    <w:p w14:paraId="3BE43E9C" w14:textId="77777777" w:rsidR="009F0A5C" w:rsidRDefault="009F0A5C" w:rsidP="009F0A5C">
      <w:pPr>
        <w:pStyle w:val="NoSpacing"/>
      </w:pPr>
      <w:r>
        <w:t xml:space="preserve">    /**</w:t>
      </w:r>
    </w:p>
    <w:p w14:paraId="3E42B07A" w14:textId="77777777" w:rsidR="009F0A5C" w:rsidRDefault="009F0A5C" w:rsidP="009F0A5C">
      <w:pPr>
        <w:pStyle w:val="NoSpacing"/>
      </w:pPr>
      <w:r>
        <w:t xml:space="preserve">     * Declares instance variables.</w:t>
      </w:r>
    </w:p>
    <w:p w14:paraId="1F790EF1" w14:textId="77777777" w:rsidR="009F0A5C" w:rsidRDefault="009F0A5C" w:rsidP="009F0A5C">
      <w:pPr>
        <w:pStyle w:val="NoSpacing"/>
      </w:pPr>
      <w:r>
        <w:t xml:space="preserve">     */</w:t>
      </w:r>
    </w:p>
    <w:p w14:paraId="023EE622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rivate</w:t>
      </w:r>
      <w:proofErr w:type="gramEnd"/>
      <w:r>
        <w:t xml:space="preserve"> String name, position;</w:t>
      </w:r>
    </w:p>
    <w:p w14:paraId="420F4AC4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>;</w:t>
      </w:r>
    </w:p>
    <w:p w14:paraId="5FB425AF" w14:textId="77777777" w:rsidR="009F0A5C" w:rsidRDefault="009F0A5C" w:rsidP="009F0A5C">
      <w:pPr>
        <w:pStyle w:val="NoSpacing"/>
      </w:pPr>
      <w:r>
        <w:t xml:space="preserve">    </w:t>
      </w:r>
    </w:p>
    <w:p w14:paraId="1D168B4F" w14:textId="77777777" w:rsidR="009F0A5C" w:rsidRDefault="009F0A5C" w:rsidP="009F0A5C">
      <w:pPr>
        <w:pStyle w:val="NoSpacing"/>
      </w:pPr>
      <w:r>
        <w:t xml:space="preserve">    /**</w:t>
      </w:r>
    </w:p>
    <w:p w14:paraId="04EB1C49" w14:textId="77777777" w:rsidR="009F0A5C" w:rsidRDefault="009F0A5C" w:rsidP="009F0A5C">
      <w:pPr>
        <w:pStyle w:val="NoSpacing"/>
      </w:pPr>
      <w:r>
        <w:t xml:space="preserve">     * Constructs a new Player instance.</w:t>
      </w:r>
    </w:p>
    <w:p w14:paraId="4AA8D40B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name          the name of the Player (e.g. "John Doe")</w:t>
      </w:r>
    </w:p>
    <w:p w14:paraId="49DB7453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position      the position played (e.g. "F")</w:t>
      </w:r>
    </w:p>
    <w:p w14:paraId="030A7530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proofErr w:type="gramStart"/>
      <w:r>
        <w:t>jerseyNumber</w:t>
      </w:r>
      <w:proofErr w:type="spellEnd"/>
      <w:r>
        <w:t xml:space="preserve">  the</w:t>
      </w:r>
      <w:proofErr w:type="gramEnd"/>
      <w:r>
        <w:t xml:space="preserve"> jersey number of the player? (e.g. 1)</w:t>
      </w:r>
    </w:p>
    <w:p w14:paraId="433E6E88" w14:textId="77777777" w:rsidR="009F0A5C" w:rsidRDefault="009F0A5C" w:rsidP="009F0A5C">
      <w:pPr>
        <w:pStyle w:val="NoSpacing"/>
      </w:pPr>
      <w:r>
        <w:t xml:space="preserve">     */</w:t>
      </w:r>
    </w:p>
    <w:p w14:paraId="4D2324CF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Player(String name, String position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>){</w:t>
      </w:r>
    </w:p>
    <w:p w14:paraId="5847FC07" w14:textId="77777777" w:rsidR="009F0A5C" w:rsidRDefault="009F0A5C" w:rsidP="009F0A5C">
      <w:pPr>
        <w:pStyle w:val="NoSpacing"/>
      </w:pPr>
      <w:r>
        <w:t xml:space="preserve">        this.name = name;</w:t>
      </w:r>
    </w:p>
    <w:p w14:paraId="5C9C88C9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this.position</w:t>
      </w:r>
      <w:proofErr w:type="spellEnd"/>
      <w:r>
        <w:t xml:space="preserve"> = position;</w:t>
      </w:r>
    </w:p>
    <w:p w14:paraId="7C38649A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this.jerseyNumber</w:t>
      </w:r>
      <w:proofErr w:type="spellEnd"/>
      <w:r>
        <w:t xml:space="preserve"> = </w:t>
      </w:r>
      <w:proofErr w:type="spellStart"/>
      <w:r>
        <w:t>jerseyNumber</w:t>
      </w:r>
      <w:proofErr w:type="spellEnd"/>
      <w:r>
        <w:t>;</w:t>
      </w:r>
    </w:p>
    <w:p w14:paraId="1A786321" w14:textId="77777777" w:rsidR="009F0A5C" w:rsidRDefault="009F0A5C" w:rsidP="009F0A5C">
      <w:pPr>
        <w:pStyle w:val="NoSpacing"/>
      </w:pPr>
      <w:r>
        <w:t xml:space="preserve">    }</w:t>
      </w:r>
    </w:p>
    <w:p w14:paraId="177FB425" w14:textId="77777777" w:rsidR="009F0A5C" w:rsidRDefault="009F0A5C" w:rsidP="009F0A5C">
      <w:pPr>
        <w:pStyle w:val="NoSpacing"/>
      </w:pPr>
      <w:r>
        <w:t xml:space="preserve">    </w:t>
      </w:r>
    </w:p>
    <w:p w14:paraId="192EAA0A" w14:textId="77777777" w:rsidR="009F0A5C" w:rsidRDefault="009F0A5C" w:rsidP="009F0A5C">
      <w:pPr>
        <w:pStyle w:val="NoSpacing"/>
      </w:pPr>
      <w:r>
        <w:t xml:space="preserve">    /**</w:t>
      </w:r>
    </w:p>
    <w:p w14:paraId="2E3DF6C2" w14:textId="77777777" w:rsidR="009F0A5C" w:rsidRDefault="009F0A5C" w:rsidP="009F0A5C">
      <w:pPr>
        <w:pStyle w:val="NoSpacing"/>
      </w:pPr>
      <w:r>
        <w:t xml:space="preserve">     * Returns the name of the player.</w:t>
      </w:r>
    </w:p>
    <w:p w14:paraId="1A304200" w14:textId="77777777" w:rsidR="009F0A5C" w:rsidRDefault="009F0A5C" w:rsidP="009F0A5C">
      <w:pPr>
        <w:pStyle w:val="NoSpacing"/>
      </w:pPr>
      <w:r>
        <w:t xml:space="preserve">     * @return name - current name of the player</w:t>
      </w:r>
    </w:p>
    <w:p w14:paraId="4860C574" w14:textId="77777777" w:rsidR="009F0A5C" w:rsidRDefault="009F0A5C" w:rsidP="009F0A5C">
      <w:pPr>
        <w:pStyle w:val="NoSpacing"/>
      </w:pPr>
      <w:r>
        <w:t xml:space="preserve">     */</w:t>
      </w:r>
    </w:p>
    <w:p w14:paraId="4383C99C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String </w:t>
      </w:r>
      <w:proofErr w:type="spellStart"/>
      <w:r>
        <w:t>getName</w:t>
      </w:r>
      <w:proofErr w:type="spellEnd"/>
      <w:r>
        <w:t>(){</w:t>
      </w:r>
    </w:p>
    <w:p w14:paraId="31DA30AD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name;</w:t>
      </w:r>
    </w:p>
    <w:p w14:paraId="1A8A2FDF" w14:textId="77777777" w:rsidR="009F0A5C" w:rsidRDefault="009F0A5C" w:rsidP="009F0A5C">
      <w:pPr>
        <w:pStyle w:val="NoSpacing"/>
      </w:pPr>
      <w:r>
        <w:t xml:space="preserve">    }</w:t>
      </w:r>
    </w:p>
    <w:p w14:paraId="425B3B61" w14:textId="77777777" w:rsidR="009F0A5C" w:rsidRDefault="009F0A5C" w:rsidP="009F0A5C">
      <w:pPr>
        <w:pStyle w:val="NoSpacing"/>
      </w:pPr>
      <w:r>
        <w:t xml:space="preserve">    </w:t>
      </w:r>
    </w:p>
    <w:p w14:paraId="4101C903" w14:textId="77777777" w:rsidR="009F0A5C" w:rsidRDefault="009F0A5C" w:rsidP="009F0A5C">
      <w:pPr>
        <w:pStyle w:val="NoSpacing"/>
      </w:pPr>
      <w:r>
        <w:t xml:space="preserve">    /**</w:t>
      </w:r>
    </w:p>
    <w:p w14:paraId="7C894A95" w14:textId="77777777" w:rsidR="009F0A5C" w:rsidRDefault="009F0A5C" w:rsidP="009F0A5C">
      <w:pPr>
        <w:pStyle w:val="NoSpacing"/>
      </w:pPr>
      <w:r>
        <w:t xml:space="preserve">     * Returns position of the player.</w:t>
      </w:r>
    </w:p>
    <w:p w14:paraId="39FF35CF" w14:textId="77777777" w:rsidR="009F0A5C" w:rsidRDefault="009F0A5C" w:rsidP="009F0A5C">
      <w:pPr>
        <w:pStyle w:val="NoSpacing"/>
      </w:pPr>
      <w:r>
        <w:t xml:space="preserve">     * @return position - current position of the player</w:t>
      </w:r>
    </w:p>
    <w:p w14:paraId="0EC00D76" w14:textId="77777777" w:rsidR="009F0A5C" w:rsidRDefault="009F0A5C" w:rsidP="009F0A5C">
      <w:pPr>
        <w:pStyle w:val="NoSpacing"/>
      </w:pPr>
      <w:r>
        <w:t xml:space="preserve">     */</w:t>
      </w:r>
    </w:p>
    <w:p w14:paraId="78D11160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String </w:t>
      </w:r>
      <w:proofErr w:type="spellStart"/>
      <w:r>
        <w:t>getPosition</w:t>
      </w:r>
      <w:proofErr w:type="spellEnd"/>
      <w:r>
        <w:t>(){</w:t>
      </w:r>
    </w:p>
    <w:p w14:paraId="079481D8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position;</w:t>
      </w:r>
    </w:p>
    <w:p w14:paraId="6745F995" w14:textId="77777777" w:rsidR="009F0A5C" w:rsidRDefault="009F0A5C" w:rsidP="009F0A5C">
      <w:pPr>
        <w:pStyle w:val="NoSpacing"/>
      </w:pPr>
      <w:r>
        <w:t xml:space="preserve">    }</w:t>
      </w:r>
    </w:p>
    <w:p w14:paraId="0284B93A" w14:textId="77777777" w:rsidR="009F0A5C" w:rsidRDefault="009F0A5C" w:rsidP="009F0A5C">
      <w:pPr>
        <w:pStyle w:val="NoSpacing"/>
      </w:pPr>
      <w:r>
        <w:t xml:space="preserve">    </w:t>
      </w:r>
    </w:p>
    <w:p w14:paraId="38C28F5B" w14:textId="77777777" w:rsidR="009F0A5C" w:rsidRDefault="009F0A5C" w:rsidP="009F0A5C">
      <w:pPr>
        <w:pStyle w:val="NoSpacing"/>
      </w:pPr>
      <w:r>
        <w:t xml:space="preserve">    /**</w:t>
      </w:r>
    </w:p>
    <w:p w14:paraId="1B027320" w14:textId="77777777" w:rsidR="009F0A5C" w:rsidRDefault="009F0A5C" w:rsidP="009F0A5C">
      <w:pPr>
        <w:pStyle w:val="NoSpacing"/>
      </w:pPr>
      <w:r>
        <w:t xml:space="preserve">     * Returns the jersey number of the player.</w:t>
      </w:r>
    </w:p>
    <w:p w14:paraId="48074DAB" w14:textId="77777777" w:rsidR="009F0A5C" w:rsidRDefault="009F0A5C" w:rsidP="009F0A5C">
      <w:pPr>
        <w:pStyle w:val="NoSpacing"/>
      </w:pPr>
      <w:r>
        <w:t xml:space="preserve">     * @return </w:t>
      </w:r>
      <w:proofErr w:type="spellStart"/>
      <w:r>
        <w:t>jerseyNumber</w:t>
      </w:r>
      <w:proofErr w:type="spellEnd"/>
      <w:r>
        <w:t xml:space="preserve"> - current jersey number</w:t>
      </w:r>
    </w:p>
    <w:p w14:paraId="5B3B780E" w14:textId="77777777" w:rsidR="009F0A5C" w:rsidRDefault="009F0A5C" w:rsidP="009F0A5C">
      <w:pPr>
        <w:pStyle w:val="NoSpacing"/>
      </w:pPr>
      <w:r>
        <w:t xml:space="preserve">     */</w:t>
      </w:r>
    </w:p>
    <w:p w14:paraId="1379903F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JerseyNumber</w:t>
      </w:r>
      <w:proofErr w:type="spellEnd"/>
      <w:r>
        <w:t>(){</w:t>
      </w:r>
    </w:p>
    <w:p w14:paraId="399F8E97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jerseyNumber</w:t>
      </w:r>
      <w:proofErr w:type="spellEnd"/>
      <w:r>
        <w:t>;</w:t>
      </w:r>
    </w:p>
    <w:p w14:paraId="392DF832" w14:textId="77777777" w:rsidR="009F0A5C" w:rsidRDefault="009F0A5C" w:rsidP="009F0A5C">
      <w:pPr>
        <w:pStyle w:val="NoSpacing"/>
      </w:pPr>
      <w:r>
        <w:t xml:space="preserve">    }</w:t>
      </w:r>
    </w:p>
    <w:p w14:paraId="339758A0" w14:textId="77777777" w:rsidR="009F0A5C" w:rsidRDefault="009F0A5C" w:rsidP="009F0A5C">
      <w:pPr>
        <w:pStyle w:val="NoSpacing"/>
      </w:pPr>
      <w:r>
        <w:t xml:space="preserve">    </w:t>
      </w:r>
    </w:p>
    <w:p w14:paraId="502FD062" w14:textId="77777777" w:rsidR="009F0A5C" w:rsidRDefault="009F0A5C" w:rsidP="009F0A5C">
      <w:pPr>
        <w:pStyle w:val="NoSpacing"/>
      </w:pPr>
      <w:r>
        <w:t xml:space="preserve">    /**</w:t>
      </w:r>
    </w:p>
    <w:p w14:paraId="555A2CC5" w14:textId="77777777" w:rsidR="009F0A5C" w:rsidRDefault="009F0A5C" w:rsidP="009F0A5C">
      <w:pPr>
        <w:pStyle w:val="NoSpacing"/>
      </w:pPr>
      <w:r>
        <w:t xml:space="preserve">     * Changes the name of the player.</w:t>
      </w:r>
    </w:p>
    <w:p w14:paraId="7F74745A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name the new player name</w:t>
      </w:r>
    </w:p>
    <w:p w14:paraId="31A0AB64" w14:textId="77777777" w:rsidR="009F0A5C" w:rsidRDefault="009F0A5C" w:rsidP="009F0A5C">
      <w:pPr>
        <w:pStyle w:val="NoSpacing"/>
      </w:pPr>
      <w:r>
        <w:t xml:space="preserve">     */</w:t>
      </w:r>
    </w:p>
    <w:p w14:paraId="7BDBD731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Name</w:t>
      </w:r>
      <w:proofErr w:type="spellEnd"/>
      <w:r>
        <w:t>(String name){</w:t>
      </w:r>
    </w:p>
    <w:p w14:paraId="3BDB7806" w14:textId="77777777" w:rsidR="009F0A5C" w:rsidRDefault="009F0A5C" w:rsidP="009F0A5C">
      <w:pPr>
        <w:pStyle w:val="NoSpacing"/>
      </w:pPr>
      <w:r>
        <w:t xml:space="preserve">        this.name = name;</w:t>
      </w:r>
    </w:p>
    <w:p w14:paraId="6D985685" w14:textId="77777777" w:rsidR="009F0A5C" w:rsidRDefault="009F0A5C" w:rsidP="009F0A5C">
      <w:pPr>
        <w:pStyle w:val="NoSpacing"/>
      </w:pPr>
      <w:r>
        <w:t xml:space="preserve">    }</w:t>
      </w:r>
    </w:p>
    <w:p w14:paraId="083C0C14" w14:textId="77777777" w:rsidR="009F0A5C" w:rsidRDefault="009F0A5C" w:rsidP="009F0A5C">
      <w:pPr>
        <w:pStyle w:val="NoSpacing"/>
      </w:pPr>
      <w:r>
        <w:t xml:space="preserve">    </w:t>
      </w:r>
    </w:p>
    <w:p w14:paraId="02A81424" w14:textId="77777777" w:rsidR="009F0A5C" w:rsidRDefault="009F0A5C" w:rsidP="009F0A5C">
      <w:pPr>
        <w:pStyle w:val="NoSpacing"/>
      </w:pPr>
      <w:r>
        <w:t xml:space="preserve">    /**</w:t>
      </w:r>
    </w:p>
    <w:p w14:paraId="05195763" w14:textId="77777777" w:rsidR="009F0A5C" w:rsidRDefault="009F0A5C" w:rsidP="009F0A5C">
      <w:pPr>
        <w:pStyle w:val="NoSpacing"/>
      </w:pPr>
      <w:r>
        <w:t xml:space="preserve">     * Changes the position of the player.</w:t>
      </w:r>
    </w:p>
    <w:p w14:paraId="383A2E2F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position the new position</w:t>
      </w:r>
    </w:p>
    <w:p w14:paraId="2B0A9AE8" w14:textId="77777777" w:rsidR="009F0A5C" w:rsidRDefault="009F0A5C" w:rsidP="009F0A5C">
      <w:pPr>
        <w:pStyle w:val="NoSpacing"/>
      </w:pPr>
      <w:r>
        <w:t xml:space="preserve">     */</w:t>
      </w:r>
    </w:p>
    <w:p w14:paraId="50E578AB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Position</w:t>
      </w:r>
      <w:proofErr w:type="spellEnd"/>
      <w:r>
        <w:t>(String position){</w:t>
      </w:r>
    </w:p>
    <w:p w14:paraId="0E530F6A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this.position</w:t>
      </w:r>
      <w:proofErr w:type="spellEnd"/>
      <w:r>
        <w:t xml:space="preserve"> = position;</w:t>
      </w:r>
    </w:p>
    <w:p w14:paraId="23832070" w14:textId="77777777" w:rsidR="009F0A5C" w:rsidRDefault="009F0A5C" w:rsidP="009F0A5C">
      <w:pPr>
        <w:pStyle w:val="NoSpacing"/>
      </w:pPr>
      <w:r>
        <w:t xml:space="preserve">    }</w:t>
      </w:r>
    </w:p>
    <w:p w14:paraId="788034BD" w14:textId="77777777" w:rsidR="009F0A5C" w:rsidRDefault="009F0A5C" w:rsidP="009F0A5C">
      <w:pPr>
        <w:pStyle w:val="NoSpacing"/>
      </w:pPr>
      <w:r>
        <w:t xml:space="preserve">    </w:t>
      </w:r>
    </w:p>
    <w:p w14:paraId="69741E82" w14:textId="77777777" w:rsidR="009F0A5C" w:rsidRDefault="009F0A5C" w:rsidP="009F0A5C">
      <w:pPr>
        <w:pStyle w:val="NoSpacing"/>
      </w:pPr>
      <w:r>
        <w:t xml:space="preserve">    /**</w:t>
      </w:r>
    </w:p>
    <w:p w14:paraId="26C35824" w14:textId="77777777" w:rsidR="009F0A5C" w:rsidRDefault="009F0A5C" w:rsidP="009F0A5C">
      <w:pPr>
        <w:pStyle w:val="NoSpacing"/>
      </w:pPr>
      <w:r>
        <w:t xml:space="preserve">     * Changes the </w:t>
      </w:r>
      <w:proofErr w:type="spellStart"/>
      <w:r>
        <w:t>jerseyNumber</w:t>
      </w:r>
      <w:proofErr w:type="spellEnd"/>
      <w:r>
        <w:t xml:space="preserve"> of the player.</w:t>
      </w:r>
    </w:p>
    <w:p w14:paraId="2F191AAC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 xml:space="preserve"> the </w:t>
      </w:r>
      <w:proofErr w:type="gramStart"/>
      <w:r>
        <w:t>new jersey</w:t>
      </w:r>
      <w:proofErr w:type="gramEnd"/>
      <w:r>
        <w:t xml:space="preserve"> number</w:t>
      </w:r>
    </w:p>
    <w:p w14:paraId="7120F7CC" w14:textId="77777777" w:rsidR="009F0A5C" w:rsidRDefault="009F0A5C" w:rsidP="009F0A5C">
      <w:pPr>
        <w:pStyle w:val="NoSpacing"/>
      </w:pPr>
      <w:r>
        <w:t xml:space="preserve">     */</w:t>
      </w:r>
    </w:p>
    <w:p w14:paraId="18CF399C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JerseyNumber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>){</w:t>
      </w:r>
    </w:p>
    <w:p w14:paraId="60E1C9BF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this.jerseyNumber</w:t>
      </w:r>
      <w:proofErr w:type="spellEnd"/>
      <w:r>
        <w:t xml:space="preserve"> = </w:t>
      </w:r>
      <w:proofErr w:type="spellStart"/>
      <w:r>
        <w:t>jerseyNumber</w:t>
      </w:r>
      <w:proofErr w:type="spellEnd"/>
      <w:r>
        <w:t>;</w:t>
      </w:r>
    </w:p>
    <w:p w14:paraId="51058771" w14:textId="77777777" w:rsidR="009F0A5C" w:rsidRDefault="009F0A5C" w:rsidP="009F0A5C">
      <w:pPr>
        <w:pStyle w:val="NoSpacing"/>
      </w:pPr>
      <w:r>
        <w:t xml:space="preserve">    }</w:t>
      </w:r>
    </w:p>
    <w:p w14:paraId="5C29D8D5" w14:textId="77777777" w:rsidR="009F0A5C" w:rsidRDefault="009F0A5C" w:rsidP="009F0A5C">
      <w:pPr>
        <w:pStyle w:val="NoSpacing"/>
      </w:pPr>
      <w:r>
        <w:t xml:space="preserve">    </w:t>
      </w:r>
    </w:p>
    <w:p w14:paraId="4C705AF7" w14:textId="77777777" w:rsidR="009F0A5C" w:rsidRDefault="009F0A5C" w:rsidP="009F0A5C">
      <w:pPr>
        <w:pStyle w:val="NoSpacing"/>
      </w:pPr>
      <w:r>
        <w:t xml:space="preserve">    /**</w:t>
      </w:r>
    </w:p>
    <w:p w14:paraId="0D5E8BAD" w14:textId="77777777" w:rsidR="009F0A5C" w:rsidRDefault="009F0A5C" w:rsidP="009F0A5C">
      <w:pPr>
        <w:pStyle w:val="NoSpacing"/>
      </w:pPr>
      <w:r>
        <w:t xml:space="preserve">     * Checks to see if the two Player objects are equal.</w:t>
      </w:r>
    </w:p>
    <w:p w14:paraId="7F212C6F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player2 The Player object to compare.</w:t>
      </w:r>
    </w:p>
    <w:p w14:paraId="36B28E31" w14:textId="77777777" w:rsidR="009F0A5C" w:rsidRDefault="009F0A5C" w:rsidP="009F0A5C">
      <w:pPr>
        <w:pStyle w:val="NoSpacing"/>
      </w:pPr>
      <w:r>
        <w:t xml:space="preserve">     * @return true - if they are equal; false - otherwise</w:t>
      </w:r>
    </w:p>
    <w:p w14:paraId="7B05CEFB" w14:textId="77777777" w:rsidR="009F0A5C" w:rsidRDefault="009F0A5C" w:rsidP="009F0A5C">
      <w:pPr>
        <w:pStyle w:val="NoSpacing"/>
      </w:pPr>
      <w:r>
        <w:t xml:space="preserve">     */</w:t>
      </w:r>
    </w:p>
    <w:p w14:paraId="28E26394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equals(Player player2){</w:t>
      </w:r>
    </w:p>
    <w:p w14:paraId="1012E9ED" w14:textId="77777777" w:rsidR="009F0A5C" w:rsidRDefault="009F0A5C" w:rsidP="009F0A5C">
      <w:pPr>
        <w:pStyle w:val="NoSpacing"/>
      </w:pPr>
      <w:r>
        <w:t xml:space="preserve">        if(</w:t>
      </w:r>
      <w:proofErr w:type="spellStart"/>
      <w:r>
        <w:t>this.getJerseyNumber</w:t>
      </w:r>
      <w:proofErr w:type="spellEnd"/>
      <w:r>
        <w:t xml:space="preserve">() != player2.getJerseyNumber() || </w:t>
      </w:r>
      <w:proofErr w:type="spellStart"/>
      <w:r>
        <w:t>this.getName</w:t>
      </w:r>
      <w:proofErr w:type="spellEnd"/>
      <w:r>
        <w:t xml:space="preserve">() != player2.getName() || </w:t>
      </w:r>
      <w:proofErr w:type="spellStart"/>
      <w:r>
        <w:t>this.getPosition</w:t>
      </w:r>
      <w:proofErr w:type="spellEnd"/>
      <w:r>
        <w:t>() != player2.getPosition()){</w:t>
      </w:r>
    </w:p>
    <w:p w14:paraId="40A4F5AD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false;</w:t>
      </w:r>
    </w:p>
    <w:p w14:paraId="1371B9C1" w14:textId="77777777" w:rsidR="009F0A5C" w:rsidRDefault="009F0A5C" w:rsidP="009F0A5C">
      <w:pPr>
        <w:pStyle w:val="NoSpacing"/>
      </w:pPr>
      <w:r>
        <w:t xml:space="preserve">        }</w:t>
      </w:r>
    </w:p>
    <w:p w14:paraId="0CEFD4AB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return</w:t>
      </w:r>
      <w:proofErr w:type="gramEnd"/>
      <w:r>
        <w:t xml:space="preserve"> true;</w:t>
      </w:r>
    </w:p>
    <w:p w14:paraId="67BE5665" w14:textId="77777777" w:rsidR="009F0A5C" w:rsidRDefault="009F0A5C" w:rsidP="009F0A5C">
      <w:pPr>
        <w:pStyle w:val="NoSpacing"/>
      </w:pPr>
      <w:r>
        <w:t xml:space="preserve">    }</w:t>
      </w:r>
    </w:p>
    <w:p w14:paraId="0C055C54" w14:textId="77777777" w:rsidR="009F0A5C" w:rsidRDefault="009F0A5C" w:rsidP="009F0A5C">
      <w:pPr>
        <w:pStyle w:val="NoSpacing"/>
      </w:pPr>
      <w:r>
        <w:t>}</w:t>
      </w:r>
    </w:p>
    <w:p w14:paraId="2822F612" w14:textId="77777777" w:rsidR="009F0A5C" w:rsidRDefault="009F0A5C" w:rsidP="009F0A5C">
      <w:pPr>
        <w:pStyle w:val="NoSpacing"/>
      </w:pPr>
    </w:p>
    <w:p w14:paraId="3BAA7658" w14:textId="0D813B26" w:rsidR="009F0A5C" w:rsidRDefault="009F0A5C" w:rsidP="009F0A5C">
      <w:pPr>
        <w:pStyle w:val="NoSpacing"/>
      </w:pPr>
      <w:proofErr w:type="spellStart"/>
      <w:r>
        <w:t>NDSUBasketBall</w:t>
      </w:r>
      <w:proofErr w:type="spellEnd"/>
      <w:r>
        <w:t xml:space="preserve"> client:</w:t>
      </w:r>
    </w:p>
    <w:p w14:paraId="158AEBB5" w14:textId="77777777" w:rsidR="009F0A5C" w:rsidRDefault="009F0A5C" w:rsidP="009F0A5C">
      <w:pPr>
        <w:pStyle w:val="NoSpacing"/>
      </w:pPr>
    </w:p>
    <w:p w14:paraId="3BC8B5BD" w14:textId="77777777" w:rsidR="009F0A5C" w:rsidRDefault="009F0A5C" w:rsidP="009F0A5C">
      <w:pPr>
        <w:pStyle w:val="NoSpacing"/>
      </w:pPr>
      <w:r>
        <w:t>/*</w:t>
      </w:r>
    </w:p>
    <w:p w14:paraId="1DF0F572" w14:textId="77777777" w:rsidR="009F0A5C" w:rsidRDefault="009F0A5C" w:rsidP="009F0A5C">
      <w:pPr>
        <w:pStyle w:val="NoSpacing"/>
      </w:pPr>
      <w:r>
        <w:t xml:space="preserve"> * To change this license header, choose License Headers in Project Properties.</w:t>
      </w:r>
    </w:p>
    <w:p w14:paraId="4004CB77" w14:textId="77777777" w:rsidR="009F0A5C" w:rsidRDefault="009F0A5C" w:rsidP="009F0A5C">
      <w:pPr>
        <w:pStyle w:val="NoSpacing"/>
      </w:pPr>
      <w:r>
        <w:t xml:space="preserve"> * To change this template file, choose Tools | Templates</w:t>
      </w:r>
    </w:p>
    <w:p w14:paraId="12FE5ECA" w14:textId="77777777" w:rsidR="009F0A5C" w:rsidRDefault="009F0A5C" w:rsidP="009F0A5C">
      <w:pPr>
        <w:pStyle w:val="NoSpacing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43871498" w14:textId="77777777" w:rsidR="009F0A5C" w:rsidRDefault="009F0A5C" w:rsidP="009F0A5C">
      <w:pPr>
        <w:pStyle w:val="NoSpacing"/>
      </w:pPr>
      <w:r>
        <w:t xml:space="preserve"> */</w:t>
      </w:r>
    </w:p>
    <w:p w14:paraId="302DE150" w14:textId="77777777" w:rsidR="009F0A5C" w:rsidRDefault="009F0A5C" w:rsidP="009F0A5C">
      <w:pPr>
        <w:pStyle w:val="NoSpacing"/>
      </w:pPr>
    </w:p>
    <w:p w14:paraId="6B298896" w14:textId="77777777" w:rsidR="009F0A5C" w:rsidRDefault="009F0A5C" w:rsidP="009F0A5C">
      <w:pPr>
        <w:pStyle w:val="NoSpacing"/>
      </w:pPr>
      <w:proofErr w:type="gramStart"/>
      <w:r>
        <w:t>package</w:t>
      </w:r>
      <w:proofErr w:type="gramEnd"/>
      <w:r>
        <w:t xml:space="preserve"> lab03;</w:t>
      </w:r>
    </w:p>
    <w:p w14:paraId="3369CA1E" w14:textId="77777777" w:rsidR="009F0A5C" w:rsidRDefault="009F0A5C" w:rsidP="009F0A5C">
      <w:pPr>
        <w:pStyle w:val="NoSpacing"/>
      </w:pPr>
    </w:p>
    <w:p w14:paraId="7C7BC2D4" w14:textId="77777777" w:rsidR="009F0A5C" w:rsidRDefault="009F0A5C" w:rsidP="009F0A5C">
      <w:pPr>
        <w:pStyle w:val="NoSpacing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Scanner</w:t>
      </w:r>
      <w:proofErr w:type="spellEnd"/>
      <w:r>
        <w:t>;</w:t>
      </w:r>
    </w:p>
    <w:p w14:paraId="32EE285E" w14:textId="77777777" w:rsidR="009F0A5C" w:rsidRDefault="009F0A5C" w:rsidP="009F0A5C">
      <w:pPr>
        <w:pStyle w:val="NoSpacing"/>
      </w:pPr>
    </w:p>
    <w:p w14:paraId="758F609B" w14:textId="77777777" w:rsidR="009F0A5C" w:rsidRDefault="009F0A5C" w:rsidP="009F0A5C">
      <w:pPr>
        <w:pStyle w:val="NoSpacing"/>
      </w:pPr>
      <w:r>
        <w:t>/**</w:t>
      </w:r>
    </w:p>
    <w:p w14:paraId="187A1EEF" w14:textId="77777777" w:rsidR="009F0A5C" w:rsidRDefault="009F0A5C" w:rsidP="009F0A5C">
      <w:pPr>
        <w:pStyle w:val="NoSpacing"/>
      </w:pPr>
      <w:r>
        <w:t xml:space="preserve"> * The NDSU-</w:t>
      </w:r>
      <w:proofErr w:type="spellStart"/>
      <w:r>
        <w:t>BasketBall</w:t>
      </w:r>
      <w:proofErr w:type="spellEnd"/>
      <w:r>
        <w:t xml:space="preserve"> class tests the functionality of the Bag, </w:t>
      </w:r>
      <w:proofErr w:type="spellStart"/>
      <w:r>
        <w:t>ArrayBag</w:t>
      </w:r>
      <w:proofErr w:type="spellEnd"/>
      <w:r>
        <w:t xml:space="preserve"> and Player classes/interfaces. </w:t>
      </w:r>
    </w:p>
    <w:p w14:paraId="20017DC9" w14:textId="77777777" w:rsidR="009F0A5C" w:rsidRDefault="009F0A5C" w:rsidP="009F0A5C">
      <w:pPr>
        <w:pStyle w:val="NoSpacing"/>
      </w:pPr>
      <w:r>
        <w:t xml:space="preserve"> * @author </w:t>
      </w:r>
      <w:proofErr w:type="spellStart"/>
      <w:r>
        <w:t>jacob.huesman</w:t>
      </w:r>
      <w:proofErr w:type="spellEnd"/>
    </w:p>
    <w:p w14:paraId="74433C04" w14:textId="77777777" w:rsidR="009F0A5C" w:rsidRDefault="009F0A5C" w:rsidP="009F0A5C">
      <w:pPr>
        <w:pStyle w:val="NoSpacing"/>
      </w:pPr>
      <w:r>
        <w:t xml:space="preserve"> */</w:t>
      </w:r>
    </w:p>
    <w:p w14:paraId="526267E7" w14:textId="77777777" w:rsidR="009F0A5C" w:rsidRDefault="009F0A5C" w:rsidP="009F0A5C">
      <w:pPr>
        <w:pStyle w:val="NoSpacing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NDSUBasketBall</w:t>
      </w:r>
      <w:proofErr w:type="spellEnd"/>
      <w:r>
        <w:t xml:space="preserve"> {</w:t>
      </w:r>
    </w:p>
    <w:p w14:paraId="2438EBE6" w14:textId="77777777" w:rsidR="009F0A5C" w:rsidRDefault="009F0A5C" w:rsidP="009F0A5C">
      <w:pPr>
        <w:pStyle w:val="NoSpacing"/>
      </w:pPr>
    </w:p>
    <w:p w14:paraId="36BEAE5F" w14:textId="77777777" w:rsidR="009F0A5C" w:rsidRDefault="009F0A5C" w:rsidP="009F0A5C">
      <w:pPr>
        <w:pStyle w:val="NoSpacing"/>
      </w:pPr>
      <w:r>
        <w:t xml:space="preserve">    //Doesn't need a public constructor.</w:t>
      </w:r>
    </w:p>
    <w:p w14:paraId="4C3447DB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NDSUBasketBall</w:t>
      </w:r>
      <w:proofErr w:type="spellEnd"/>
      <w:r>
        <w:t>(){}</w:t>
      </w:r>
    </w:p>
    <w:p w14:paraId="0CB57221" w14:textId="77777777" w:rsidR="009F0A5C" w:rsidRDefault="009F0A5C" w:rsidP="009F0A5C">
      <w:pPr>
        <w:pStyle w:val="NoSpacing"/>
      </w:pPr>
      <w:r>
        <w:t xml:space="preserve">    </w:t>
      </w:r>
    </w:p>
    <w:p w14:paraId="27E8201A" w14:textId="77777777" w:rsidR="009F0A5C" w:rsidRDefault="009F0A5C" w:rsidP="009F0A5C">
      <w:pPr>
        <w:pStyle w:val="NoSpacing"/>
      </w:pPr>
      <w:r>
        <w:t xml:space="preserve">    /**</w:t>
      </w:r>
    </w:p>
    <w:p w14:paraId="0F243D32" w14:textId="77777777" w:rsidR="009F0A5C" w:rsidRDefault="009F0A5C" w:rsidP="009F0A5C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rgs</w:t>
      </w:r>
      <w:proofErr w:type="spellEnd"/>
      <w:r>
        <w:t xml:space="preserve"> the command line arguments</w:t>
      </w:r>
    </w:p>
    <w:p w14:paraId="7C4C6008" w14:textId="77777777" w:rsidR="009F0A5C" w:rsidRDefault="009F0A5C" w:rsidP="009F0A5C">
      <w:pPr>
        <w:pStyle w:val="NoSpacing"/>
      </w:pPr>
      <w:r>
        <w:t xml:space="preserve">     */</w:t>
      </w:r>
    </w:p>
    <w:p w14:paraId="190D0DF1" w14:textId="77777777" w:rsidR="009F0A5C" w:rsidRDefault="009F0A5C" w:rsidP="009F0A5C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static void main(String[] </w:t>
      </w:r>
      <w:proofErr w:type="spellStart"/>
      <w:r>
        <w:t>args</w:t>
      </w:r>
      <w:proofErr w:type="spellEnd"/>
      <w:r>
        <w:t>) {</w:t>
      </w:r>
    </w:p>
    <w:p w14:paraId="24DC93EB" w14:textId="77777777" w:rsidR="009F0A5C" w:rsidRDefault="009F0A5C" w:rsidP="009F0A5C">
      <w:pPr>
        <w:pStyle w:val="NoSpacing"/>
      </w:pPr>
      <w:r>
        <w:t xml:space="preserve">        //Scanner object for input.</w:t>
      </w:r>
    </w:p>
    <w:p w14:paraId="3D236F25" w14:textId="77777777" w:rsidR="009F0A5C" w:rsidRDefault="009F0A5C" w:rsidP="009F0A5C">
      <w:pPr>
        <w:pStyle w:val="NoSpacing"/>
      </w:pPr>
      <w:r>
        <w:t xml:space="preserve">        Scanner scan = new </w:t>
      </w:r>
      <w:proofErr w:type="gramStart"/>
      <w:r>
        <w:t>Scanner(</w:t>
      </w:r>
      <w:proofErr w:type="gramEnd"/>
      <w:r>
        <w:t>System.in);</w:t>
      </w:r>
    </w:p>
    <w:p w14:paraId="136BB0F1" w14:textId="77777777" w:rsidR="009F0A5C" w:rsidRDefault="009F0A5C" w:rsidP="009F0A5C">
      <w:pPr>
        <w:pStyle w:val="NoSpacing"/>
      </w:pPr>
      <w:r>
        <w:t xml:space="preserve">        </w:t>
      </w:r>
    </w:p>
    <w:p w14:paraId="256FC081" w14:textId="77777777" w:rsidR="009F0A5C" w:rsidRDefault="009F0A5C" w:rsidP="009F0A5C">
      <w:pPr>
        <w:pStyle w:val="NoSpacing"/>
      </w:pPr>
      <w:r>
        <w:t xml:space="preserve">        //Array Bag to hold the Player objects.</w:t>
      </w:r>
    </w:p>
    <w:p w14:paraId="4B38DC1F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ArrayBag</w:t>
      </w:r>
      <w:proofErr w:type="spellEnd"/>
      <w:r>
        <w:t xml:space="preserve">&lt;Player&gt; team = new </w:t>
      </w:r>
      <w:proofErr w:type="spellStart"/>
      <w:r>
        <w:t>ArrayBag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5F616122" w14:textId="77777777" w:rsidR="009F0A5C" w:rsidRDefault="009F0A5C" w:rsidP="009F0A5C">
      <w:pPr>
        <w:pStyle w:val="NoSpacing"/>
      </w:pPr>
      <w:r>
        <w:t xml:space="preserve">        </w:t>
      </w:r>
    </w:p>
    <w:p w14:paraId="35D84752" w14:textId="77777777" w:rsidR="009F0A5C" w:rsidRDefault="009F0A5C" w:rsidP="009F0A5C">
      <w:pPr>
        <w:pStyle w:val="NoSpacing"/>
      </w:pPr>
      <w:r>
        <w:t xml:space="preserve">        //Prompt user to enter each Player's information.</w:t>
      </w:r>
    </w:p>
    <w:p w14:paraId="4534D2D4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Please enter team info one player at a time: ");</w:t>
      </w:r>
    </w:p>
    <w:p w14:paraId="1688F825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team.capacity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{</w:t>
      </w:r>
    </w:p>
    <w:p w14:paraId="1FA450DA" w14:textId="77777777" w:rsidR="009F0A5C" w:rsidRDefault="009F0A5C" w:rsidP="009F0A5C">
      <w:pPr>
        <w:pStyle w:val="NoSpacing"/>
      </w:pPr>
      <w:r>
        <w:t xml:space="preserve">            //Temp information holders.</w:t>
      </w:r>
    </w:p>
    <w:p w14:paraId="7DBE7184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String[</w:t>
      </w:r>
      <w:proofErr w:type="gramEnd"/>
      <w:r>
        <w:t>] info = new String[2];</w:t>
      </w:r>
    </w:p>
    <w:p w14:paraId="0E15C93F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jersey = 0;</w:t>
      </w:r>
    </w:p>
    <w:p w14:paraId="74D625C3" w14:textId="77777777" w:rsidR="009F0A5C" w:rsidRDefault="009F0A5C" w:rsidP="009F0A5C">
      <w:pPr>
        <w:pStyle w:val="NoSpacing"/>
      </w:pPr>
      <w:r>
        <w:t xml:space="preserve">            </w:t>
      </w:r>
    </w:p>
    <w:p w14:paraId="5673ACAA" w14:textId="77777777" w:rsidR="009F0A5C" w:rsidRDefault="009F0A5C" w:rsidP="009F0A5C">
      <w:pPr>
        <w:pStyle w:val="NoSpacing"/>
      </w:pPr>
      <w:r>
        <w:t xml:space="preserve">            //Prompt user for info.</w:t>
      </w:r>
    </w:p>
    <w:p w14:paraId="2EB3D54B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</w:t>
      </w:r>
      <w:proofErr w:type="spellEnd"/>
      <w:r>
        <w:t>(</w:t>
      </w:r>
      <w:proofErr w:type="gramEnd"/>
      <w:r>
        <w:t>"Please enter the player's name: ");</w:t>
      </w:r>
    </w:p>
    <w:p w14:paraId="440A686D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info[</w:t>
      </w:r>
      <w:proofErr w:type="gramEnd"/>
      <w:r>
        <w:t xml:space="preserve">0] = </w:t>
      </w:r>
      <w:proofErr w:type="spellStart"/>
      <w:r>
        <w:t>scan.nextLine</w:t>
      </w:r>
      <w:proofErr w:type="spellEnd"/>
      <w:r>
        <w:t>();</w:t>
      </w:r>
    </w:p>
    <w:p w14:paraId="5E54F0B1" w14:textId="77777777" w:rsidR="009F0A5C" w:rsidRDefault="009F0A5C" w:rsidP="009F0A5C">
      <w:pPr>
        <w:pStyle w:val="NoSpacing"/>
      </w:pPr>
      <w:r>
        <w:t xml:space="preserve">            </w:t>
      </w:r>
    </w:p>
    <w:p w14:paraId="7BA2A0FF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</w:t>
      </w:r>
      <w:proofErr w:type="spellEnd"/>
      <w:r>
        <w:t>(</w:t>
      </w:r>
      <w:proofErr w:type="gramEnd"/>
      <w:r>
        <w:t>"Please enter the player's position: ");</w:t>
      </w:r>
    </w:p>
    <w:p w14:paraId="290749A7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info[</w:t>
      </w:r>
      <w:proofErr w:type="gramEnd"/>
      <w:r>
        <w:t xml:space="preserve">1] = </w:t>
      </w:r>
      <w:proofErr w:type="spellStart"/>
      <w:r>
        <w:t>scan.nextLine</w:t>
      </w:r>
      <w:proofErr w:type="spellEnd"/>
      <w:r>
        <w:t>();</w:t>
      </w:r>
    </w:p>
    <w:p w14:paraId="17A15E9E" w14:textId="77777777" w:rsidR="009F0A5C" w:rsidRDefault="009F0A5C" w:rsidP="009F0A5C">
      <w:pPr>
        <w:pStyle w:val="NoSpacing"/>
      </w:pPr>
      <w:r>
        <w:t xml:space="preserve">            </w:t>
      </w:r>
    </w:p>
    <w:p w14:paraId="24B789CC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</w:t>
      </w:r>
      <w:proofErr w:type="spellEnd"/>
      <w:r>
        <w:t>(</w:t>
      </w:r>
      <w:proofErr w:type="gramEnd"/>
      <w:r>
        <w:t>"Please enter the player's jersey number: ");</w:t>
      </w:r>
    </w:p>
    <w:p w14:paraId="302E2C01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while(</w:t>
      </w:r>
      <w:proofErr w:type="gramEnd"/>
      <w:r>
        <w:t>!</w:t>
      </w:r>
      <w:proofErr w:type="spellStart"/>
      <w:r>
        <w:t>scan.hasNextInt</w:t>
      </w:r>
      <w:proofErr w:type="spellEnd"/>
      <w:r>
        <w:t>()){ //Ensure input is an integer.</w:t>
      </w:r>
    </w:p>
    <w:p w14:paraId="765AF47B" w14:textId="77777777" w:rsidR="009F0A5C" w:rsidRDefault="009F0A5C" w:rsidP="009F0A5C">
      <w:pPr>
        <w:pStyle w:val="NoSpacing"/>
      </w:pPr>
      <w:r>
        <w:t xml:space="preserve">                </w:t>
      </w:r>
      <w:proofErr w:type="spellStart"/>
      <w:proofErr w:type="gramStart"/>
      <w:r>
        <w:t>scan.nextLine</w:t>
      </w:r>
      <w:proofErr w:type="spellEnd"/>
      <w:r>
        <w:t>(</w:t>
      </w:r>
      <w:proofErr w:type="gramEnd"/>
      <w:r>
        <w:t>);</w:t>
      </w:r>
    </w:p>
    <w:p w14:paraId="1A6215E3" w14:textId="77777777" w:rsidR="009F0A5C" w:rsidRDefault="009F0A5C" w:rsidP="009F0A5C">
      <w:pPr>
        <w:pStyle w:val="NoSpacing"/>
      </w:pPr>
      <w:r>
        <w:t xml:space="preserve">                </w:t>
      </w:r>
      <w:proofErr w:type="spellStart"/>
      <w:proofErr w:type="gramStart"/>
      <w:r>
        <w:t>System.out.print</w:t>
      </w:r>
      <w:proofErr w:type="spellEnd"/>
      <w:r>
        <w:t>(</w:t>
      </w:r>
      <w:proofErr w:type="gramEnd"/>
      <w:r>
        <w:t>"Please enter an integer: ");</w:t>
      </w:r>
    </w:p>
    <w:p w14:paraId="3FEE5B0A" w14:textId="77777777" w:rsidR="009F0A5C" w:rsidRDefault="009F0A5C" w:rsidP="009F0A5C">
      <w:pPr>
        <w:pStyle w:val="NoSpacing"/>
      </w:pPr>
      <w:r>
        <w:t xml:space="preserve">            }</w:t>
      </w:r>
    </w:p>
    <w:p w14:paraId="3627639A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jersey</w:t>
      </w:r>
      <w:proofErr w:type="gramEnd"/>
      <w:r>
        <w:t xml:space="preserve"> = </w:t>
      </w:r>
      <w:proofErr w:type="spellStart"/>
      <w:r>
        <w:t>scan.nextInt</w:t>
      </w:r>
      <w:proofErr w:type="spellEnd"/>
      <w:r>
        <w:t>();</w:t>
      </w:r>
    </w:p>
    <w:p w14:paraId="2024E40A" w14:textId="77777777" w:rsidR="009F0A5C" w:rsidRDefault="009F0A5C" w:rsidP="009F0A5C">
      <w:pPr>
        <w:pStyle w:val="NoSpacing"/>
      </w:pPr>
      <w:r>
        <w:t xml:space="preserve">            </w:t>
      </w:r>
    </w:p>
    <w:p w14:paraId="424D05FC" w14:textId="77777777" w:rsidR="009F0A5C" w:rsidRDefault="009F0A5C" w:rsidP="009F0A5C">
      <w:pPr>
        <w:pStyle w:val="NoSpacing"/>
      </w:pPr>
      <w:r>
        <w:t xml:space="preserve">            //Clears buffer</w:t>
      </w:r>
    </w:p>
    <w:p w14:paraId="1FEB70C9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can.nextLine</w:t>
      </w:r>
      <w:proofErr w:type="spellEnd"/>
      <w:r>
        <w:t>(</w:t>
      </w:r>
      <w:proofErr w:type="gramEnd"/>
      <w:r>
        <w:t>);</w:t>
      </w:r>
    </w:p>
    <w:p w14:paraId="26529980" w14:textId="77777777" w:rsidR="009F0A5C" w:rsidRDefault="009F0A5C" w:rsidP="009F0A5C">
      <w:pPr>
        <w:pStyle w:val="NoSpacing"/>
      </w:pPr>
      <w:r>
        <w:t xml:space="preserve">            </w:t>
      </w:r>
    </w:p>
    <w:p w14:paraId="49D78C1B" w14:textId="77777777" w:rsidR="009F0A5C" w:rsidRDefault="009F0A5C" w:rsidP="009F0A5C">
      <w:pPr>
        <w:pStyle w:val="NoSpacing"/>
      </w:pPr>
      <w:r>
        <w:t xml:space="preserve">            //Add Player to team with collected info.</w:t>
      </w:r>
    </w:p>
    <w:p w14:paraId="6D26C205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team.add</w:t>
      </w:r>
      <w:proofErr w:type="spellEnd"/>
      <w:r>
        <w:t>(</w:t>
      </w:r>
      <w:proofErr w:type="gramEnd"/>
      <w:r>
        <w:t>new Player(info[0], info[1], jersey));</w:t>
      </w:r>
    </w:p>
    <w:p w14:paraId="02EE2E55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Added " + info[0] + " to the team.");</w:t>
      </w:r>
    </w:p>
    <w:p w14:paraId="067437BE" w14:textId="77777777" w:rsidR="009F0A5C" w:rsidRDefault="009F0A5C" w:rsidP="009F0A5C">
      <w:pPr>
        <w:pStyle w:val="NoSpacing"/>
      </w:pPr>
      <w:r>
        <w:t xml:space="preserve">            </w:t>
      </w:r>
    </w:p>
    <w:p w14:paraId="338B24BB" w14:textId="77777777" w:rsidR="009F0A5C" w:rsidRDefault="009F0A5C" w:rsidP="009F0A5C">
      <w:pPr>
        <w:pStyle w:val="NoSpacing"/>
      </w:pPr>
      <w:r>
        <w:t xml:space="preserve">            //Break loop if all Players have been added.</w:t>
      </w:r>
    </w:p>
    <w:p w14:paraId="7C0CE6F2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</w:t>
      </w:r>
      <w:proofErr w:type="spellEnd"/>
      <w:r>
        <w:t>(</w:t>
      </w:r>
      <w:proofErr w:type="gramEnd"/>
      <w:r>
        <w:t>"Do you have additional players to enter? (y/n): ");</w:t>
      </w:r>
    </w:p>
    <w:p w14:paraId="1604DEBF" w14:textId="77777777" w:rsidR="009F0A5C" w:rsidRDefault="009F0A5C" w:rsidP="009F0A5C">
      <w:pPr>
        <w:pStyle w:val="NoSpacing"/>
      </w:pPr>
      <w:r>
        <w:t xml:space="preserve">            </w:t>
      </w:r>
      <w:proofErr w:type="gramStart"/>
      <w:r>
        <w:t>if(</w:t>
      </w:r>
      <w:proofErr w:type="gramEnd"/>
      <w:r>
        <w:t>!</w:t>
      </w:r>
      <w:proofErr w:type="spellStart"/>
      <w:r>
        <w:t>scan.nextLine</w:t>
      </w:r>
      <w:proofErr w:type="spellEnd"/>
      <w:r>
        <w:t>().</w:t>
      </w:r>
      <w:proofErr w:type="spellStart"/>
      <w:r>
        <w:t>equalsIgnoreCase</w:t>
      </w:r>
      <w:proofErr w:type="spellEnd"/>
      <w:r>
        <w:t>("y")){break;};</w:t>
      </w:r>
    </w:p>
    <w:p w14:paraId="53E1F4D1" w14:textId="77777777" w:rsidR="009F0A5C" w:rsidRDefault="009F0A5C" w:rsidP="009F0A5C">
      <w:pPr>
        <w:pStyle w:val="NoSpacing"/>
      </w:pPr>
      <w:r>
        <w:t xml:space="preserve">        }</w:t>
      </w:r>
    </w:p>
    <w:p w14:paraId="1E79CEF1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All players added.");</w:t>
      </w:r>
    </w:p>
    <w:p w14:paraId="4204C54C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");</w:t>
      </w:r>
    </w:p>
    <w:p w14:paraId="4C11D4F7" w14:textId="77777777" w:rsidR="009F0A5C" w:rsidRDefault="009F0A5C" w:rsidP="009F0A5C">
      <w:pPr>
        <w:pStyle w:val="NoSpacing"/>
      </w:pPr>
      <w:r>
        <w:t xml:space="preserve">        </w:t>
      </w:r>
    </w:p>
    <w:p w14:paraId="6323F832" w14:textId="77777777" w:rsidR="009F0A5C" w:rsidRDefault="009F0A5C" w:rsidP="009F0A5C">
      <w:pPr>
        <w:pStyle w:val="NoSpacing"/>
      </w:pPr>
      <w:r>
        <w:t xml:space="preserve">        //Remove a random Player from the Team.</w:t>
      </w:r>
    </w:p>
    <w:p w14:paraId="75F588A7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if(</w:t>
      </w:r>
      <w:proofErr w:type="gramEnd"/>
      <w:r>
        <w:t>!</w:t>
      </w:r>
      <w:proofErr w:type="spellStart"/>
      <w:r>
        <w:t>team.isEmpty</w:t>
      </w:r>
      <w:proofErr w:type="spellEnd"/>
      <w:r>
        <w:t>()){</w:t>
      </w:r>
    </w:p>
    <w:p w14:paraId="67885D7C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Randomly removing the following Player: " + </w:t>
      </w:r>
      <w:proofErr w:type="spellStart"/>
      <w:r>
        <w:t>team.remove</w:t>
      </w:r>
      <w:proofErr w:type="spellEnd"/>
      <w:r>
        <w:t>().</w:t>
      </w:r>
      <w:proofErr w:type="spellStart"/>
      <w:r>
        <w:t>getName</w:t>
      </w:r>
      <w:proofErr w:type="spellEnd"/>
      <w:r>
        <w:t>());</w:t>
      </w:r>
    </w:p>
    <w:p w14:paraId="757750C2" w14:textId="77777777" w:rsidR="009F0A5C" w:rsidRDefault="009F0A5C" w:rsidP="009F0A5C">
      <w:pPr>
        <w:pStyle w:val="NoSpacing"/>
      </w:pPr>
      <w:r>
        <w:t xml:space="preserve">        } else {</w:t>
      </w:r>
    </w:p>
    <w:p w14:paraId="7D622632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No players to remove!");</w:t>
      </w:r>
    </w:p>
    <w:p w14:paraId="396058F4" w14:textId="77777777" w:rsidR="009F0A5C" w:rsidRDefault="009F0A5C" w:rsidP="009F0A5C">
      <w:pPr>
        <w:pStyle w:val="NoSpacing"/>
      </w:pPr>
      <w:r>
        <w:t xml:space="preserve">        }</w:t>
      </w:r>
    </w:p>
    <w:p w14:paraId="40416E2B" w14:textId="77777777" w:rsidR="009F0A5C" w:rsidRDefault="009F0A5C" w:rsidP="009F0A5C">
      <w:pPr>
        <w:pStyle w:val="NoSpacing"/>
      </w:pPr>
      <w:r>
        <w:t xml:space="preserve">        </w:t>
      </w:r>
    </w:p>
    <w:p w14:paraId="292C462F" w14:textId="77777777" w:rsidR="009F0A5C" w:rsidRDefault="009F0A5C" w:rsidP="009F0A5C">
      <w:pPr>
        <w:pStyle w:val="NoSpacing"/>
      </w:pPr>
      <w:r>
        <w:t xml:space="preserve">        //Add a player with made up information.</w:t>
      </w:r>
    </w:p>
    <w:p w14:paraId="228D3565" w14:textId="77777777" w:rsidR="009F0A5C" w:rsidRDefault="009F0A5C" w:rsidP="009F0A5C">
      <w:pPr>
        <w:pStyle w:val="NoSpacing"/>
      </w:pPr>
      <w:r>
        <w:t xml:space="preserve">        Player </w:t>
      </w:r>
      <w:proofErr w:type="spellStart"/>
      <w:r>
        <w:t>madeUp</w:t>
      </w:r>
      <w:proofErr w:type="spellEnd"/>
      <w:r>
        <w:t xml:space="preserve"> = new </w:t>
      </w:r>
      <w:proofErr w:type="gramStart"/>
      <w:r>
        <w:t>Player(</w:t>
      </w:r>
      <w:proofErr w:type="gramEnd"/>
      <w:r>
        <w:t>"Jake Huesman", "Running back", 1);</w:t>
      </w:r>
    </w:p>
    <w:p w14:paraId="1E461FA3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team.add</w:t>
      </w:r>
      <w:proofErr w:type="spellEnd"/>
      <w:r>
        <w:t>(</w:t>
      </w:r>
      <w:proofErr w:type="spellStart"/>
      <w:proofErr w:type="gramEnd"/>
      <w:r>
        <w:t>madeUp</w:t>
      </w:r>
      <w:proofErr w:type="spellEnd"/>
      <w:r>
        <w:t>);</w:t>
      </w:r>
    </w:p>
    <w:p w14:paraId="03386FAF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Added the following player to the team: " + </w:t>
      </w:r>
      <w:proofErr w:type="spellStart"/>
      <w:r>
        <w:t>team.get</w:t>
      </w:r>
      <w:proofErr w:type="spellEnd"/>
      <w:r>
        <w:t>(</w:t>
      </w:r>
      <w:proofErr w:type="spellStart"/>
      <w:r>
        <w:t>team.getCurrentSize</w:t>
      </w:r>
      <w:proofErr w:type="spellEnd"/>
      <w:r>
        <w:t>()-1).</w:t>
      </w:r>
      <w:proofErr w:type="spellStart"/>
      <w:r>
        <w:t>getName</w:t>
      </w:r>
      <w:proofErr w:type="spellEnd"/>
      <w:r>
        <w:t>());</w:t>
      </w:r>
    </w:p>
    <w:p w14:paraId="27213A48" w14:textId="77777777" w:rsidR="009F0A5C" w:rsidRDefault="009F0A5C" w:rsidP="009F0A5C">
      <w:pPr>
        <w:pStyle w:val="NoSpacing"/>
      </w:pPr>
      <w:r>
        <w:t xml:space="preserve">        </w:t>
      </w:r>
    </w:p>
    <w:p w14:paraId="40C5AE5B" w14:textId="77777777" w:rsidR="009F0A5C" w:rsidRDefault="009F0A5C" w:rsidP="009F0A5C">
      <w:pPr>
        <w:pStyle w:val="NoSpacing"/>
      </w:pPr>
      <w:r>
        <w:t xml:space="preserve">        //Display the current count of players in the team.</w:t>
      </w:r>
    </w:p>
    <w:p w14:paraId="7ABEAD80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The current count of players on the team is: " + </w:t>
      </w:r>
      <w:proofErr w:type="spellStart"/>
      <w:r>
        <w:t>team.getCurrentSize</w:t>
      </w:r>
      <w:proofErr w:type="spellEnd"/>
      <w:r>
        <w:t>());</w:t>
      </w:r>
    </w:p>
    <w:p w14:paraId="0012FC8B" w14:textId="77777777" w:rsidR="009F0A5C" w:rsidRDefault="009F0A5C" w:rsidP="009F0A5C">
      <w:pPr>
        <w:pStyle w:val="NoSpacing"/>
      </w:pPr>
      <w:r>
        <w:t xml:space="preserve">        </w:t>
      </w:r>
    </w:p>
    <w:p w14:paraId="736F097B" w14:textId="77777777" w:rsidR="009F0A5C" w:rsidRDefault="009F0A5C" w:rsidP="009F0A5C">
      <w:pPr>
        <w:pStyle w:val="NoSpacing"/>
      </w:pPr>
      <w:r>
        <w:t xml:space="preserve">        //Remove Player added earlier with made up info.</w:t>
      </w:r>
    </w:p>
    <w:p w14:paraId="05CB9B3D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Removing the following player from the team: " + </w:t>
      </w:r>
      <w:proofErr w:type="spellStart"/>
      <w:r>
        <w:t>madeUp.getName</w:t>
      </w:r>
      <w:proofErr w:type="spellEnd"/>
      <w:r>
        <w:t>());</w:t>
      </w:r>
    </w:p>
    <w:p w14:paraId="6F0F3578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team.remove</w:t>
      </w:r>
      <w:proofErr w:type="spellEnd"/>
      <w:r>
        <w:t>(</w:t>
      </w:r>
      <w:proofErr w:type="spellStart"/>
      <w:proofErr w:type="gramEnd"/>
      <w:r>
        <w:t>madeUp</w:t>
      </w:r>
      <w:proofErr w:type="spellEnd"/>
      <w:r>
        <w:t>);</w:t>
      </w:r>
    </w:p>
    <w:p w14:paraId="35833348" w14:textId="77777777" w:rsidR="009F0A5C" w:rsidRDefault="009F0A5C" w:rsidP="009F0A5C">
      <w:pPr>
        <w:pStyle w:val="NoSpacing"/>
      </w:pPr>
      <w:r>
        <w:t xml:space="preserve">        </w:t>
      </w:r>
    </w:p>
    <w:p w14:paraId="05532036" w14:textId="77777777" w:rsidR="009F0A5C" w:rsidRDefault="009F0A5C" w:rsidP="009F0A5C">
      <w:pPr>
        <w:pStyle w:val="NoSpacing"/>
      </w:pPr>
      <w:r>
        <w:t xml:space="preserve">        //Display the current count of players in the team again.</w:t>
      </w:r>
    </w:p>
    <w:p w14:paraId="61075CEE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The current count of players on the team is: " + </w:t>
      </w:r>
      <w:proofErr w:type="spellStart"/>
      <w:r>
        <w:t>team.getCurrentSize</w:t>
      </w:r>
      <w:proofErr w:type="spellEnd"/>
      <w:r>
        <w:t>());</w:t>
      </w:r>
    </w:p>
    <w:p w14:paraId="728501D5" w14:textId="77777777" w:rsidR="009F0A5C" w:rsidRDefault="009F0A5C" w:rsidP="009F0A5C">
      <w:pPr>
        <w:pStyle w:val="NoSpacing"/>
      </w:pPr>
      <w:r>
        <w:t xml:space="preserve">        </w:t>
      </w:r>
    </w:p>
    <w:p w14:paraId="73A42D61" w14:textId="77777777" w:rsidR="009F0A5C" w:rsidRDefault="009F0A5C" w:rsidP="009F0A5C">
      <w:pPr>
        <w:pStyle w:val="NoSpacing"/>
      </w:pPr>
      <w:r>
        <w:t xml:space="preserve">        //Use </w:t>
      </w:r>
      <w:proofErr w:type="gramStart"/>
      <w:r>
        <w:t>a for</w:t>
      </w:r>
      <w:proofErr w:type="gramEnd"/>
      <w:r>
        <w:t xml:space="preserve"> loop to print the information of the Players in the team.</w:t>
      </w:r>
    </w:p>
    <w:p w14:paraId="7C6DDCBE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The current Players on the team are: ");</w:t>
      </w:r>
    </w:p>
    <w:p w14:paraId="1DBA64A1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team.getCurrent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{</w:t>
      </w:r>
    </w:p>
    <w:p w14:paraId="12B334DB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format</w:t>
      </w:r>
      <w:proofErr w:type="spellEnd"/>
      <w:r>
        <w:t>(</w:t>
      </w:r>
      <w:proofErr w:type="gramEnd"/>
      <w:r>
        <w:t xml:space="preserve">"%-2s%30s%30s", (i+1) + ") Name: " + </w:t>
      </w:r>
      <w:proofErr w:type="spellStart"/>
      <w:r>
        <w:t>team.get</w:t>
      </w:r>
      <w:proofErr w:type="spellEnd"/>
      <w:r>
        <w:t>(</w:t>
      </w:r>
      <w:proofErr w:type="spellStart"/>
      <w:r>
        <w:t>i</w:t>
      </w:r>
      <w:proofErr w:type="spellEnd"/>
      <w:r>
        <w:t>).</w:t>
      </w:r>
      <w:proofErr w:type="spellStart"/>
      <w:r>
        <w:t>getName</w:t>
      </w:r>
      <w:proofErr w:type="spellEnd"/>
      <w:r>
        <w:t xml:space="preserve">(), "| </w:t>
      </w:r>
      <w:proofErr w:type="spellStart"/>
      <w:r>
        <w:t>Postion</w:t>
      </w:r>
      <w:proofErr w:type="spellEnd"/>
      <w:r>
        <w:t xml:space="preserve">: " + </w:t>
      </w:r>
      <w:proofErr w:type="spellStart"/>
      <w:r>
        <w:t>team.get</w:t>
      </w:r>
      <w:proofErr w:type="spellEnd"/>
      <w:r>
        <w:t>(</w:t>
      </w:r>
      <w:proofErr w:type="spellStart"/>
      <w:r>
        <w:t>i</w:t>
      </w:r>
      <w:proofErr w:type="spellEnd"/>
      <w:r>
        <w:t>).</w:t>
      </w:r>
      <w:proofErr w:type="spellStart"/>
      <w:r>
        <w:t>getPosition</w:t>
      </w:r>
      <w:proofErr w:type="spellEnd"/>
      <w:r>
        <w:t xml:space="preserve">(), "| Jersey Number: " + </w:t>
      </w:r>
      <w:proofErr w:type="spellStart"/>
      <w:r>
        <w:t>team.get</w:t>
      </w:r>
      <w:proofErr w:type="spellEnd"/>
      <w:r>
        <w:t>(</w:t>
      </w:r>
      <w:proofErr w:type="spellStart"/>
      <w:r>
        <w:t>i</w:t>
      </w:r>
      <w:proofErr w:type="spellEnd"/>
      <w:r>
        <w:t>).</w:t>
      </w:r>
      <w:proofErr w:type="spellStart"/>
      <w:r>
        <w:t>getJerseyNumber</w:t>
      </w:r>
      <w:proofErr w:type="spellEnd"/>
      <w:r>
        <w:t>() + "\n");</w:t>
      </w:r>
    </w:p>
    <w:p w14:paraId="7FFF6A28" w14:textId="77777777" w:rsidR="009F0A5C" w:rsidRDefault="009F0A5C" w:rsidP="009F0A5C">
      <w:pPr>
        <w:pStyle w:val="NoSpacing"/>
      </w:pPr>
      <w:r>
        <w:t xml:space="preserve">        }</w:t>
      </w:r>
    </w:p>
    <w:p w14:paraId="04986E01" w14:textId="77777777" w:rsidR="009F0A5C" w:rsidRDefault="009F0A5C" w:rsidP="009F0A5C">
      <w:pPr>
        <w:pStyle w:val="NoSpacing"/>
      </w:pPr>
      <w:r>
        <w:t xml:space="preserve">        </w:t>
      </w:r>
    </w:p>
    <w:p w14:paraId="66C0DE60" w14:textId="77777777" w:rsidR="009F0A5C" w:rsidRDefault="009F0A5C" w:rsidP="009F0A5C">
      <w:pPr>
        <w:pStyle w:val="NoSpacing"/>
      </w:pPr>
      <w:r>
        <w:t xml:space="preserve">        //Create an object of </w:t>
      </w:r>
      <w:proofErr w:type="spellStart"/>
      <w:r>
        <w:t>ArrayBag</w:t>
      </w:r>
      <w:proofErr w:type="spellEnd"/>
      <w:r>
        <w:t xml:space="preserve"> called courses to store the course ids of the courses taken this semester as Strings.</w:t>
      </w:r>
    </w:p>
    <w:p w14:paraId="101FE3B1" w14:textId="77777777" w:rsidR="009F0A5C" w:rsidRDefault="009F0A5C" w:rsidP="009F0A5C">
      <w:pPr>
        <w:pStyle w:val="NoSpacing"/>
      </w:pPr>
      <w:r>
        <w:t xml:space="preserve">        </w:t>
      </w:r>
      <w:proofErr w:type="spellStart"/>
      <w:r>
        <w:t>ArrayBag</w:t>
      </w:r>
      <w:proofErr w:type="spellEnd"/>
      <w:r>
        <w:t xml:space="preserve">&lt;String&gt; courses = new </w:t>
      </w:r>
      <w:proofErr w:type="spellStart"/>
      <w:r>
        <w:t>ArrayBag</w:t>
      </w:r>
      <w:proofErr w:type="spellEnd"/>
      <w:r>
        <w:t>&lt;</w:t>
      </w:r>
      <w:proofErr w:type="gramStart"/>
      <w:r>
        <w:t>&gt;(</w:t>
      </w:r>
      <w:proofErr w:type="gramEnd"/>
      <w:r>
        <w:t>4);</w:t>
      </w:r>
    </w:p>
    <w:p w14:paraId="326EB679" w14:textId="77777777" w:rsidR="009F0A5C" w:rsidRDefault="009F0A5C" w:rsidP="009F0A5C">
      <w:pPr>
        <w:pStyle w:val="NoSpacing"/>
      </w:pPr>
      <w:r>
        <w:t xml:space="preserve">        </w:t>
      </w:r>
    </w:p>
    <w:p w14:paraId="5C5B0A22" w14:textId="77777777" w:rsidR="009F0A5C" w:rsidRDefault="009F0A5C" w:rsidP="009F0A5C">
      <w:pPr>
        <w:pStyle w:val="NoSpacing"/>
      </w:pPr>
      <w:r>
        <w:t xml:space="preserve">        //Populate the bag with the course ids.</w:t>
      </w:r>
    </w:p>
    <w:p w14:paraId="2BA0B3D0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\</w:t>
      </w:r>
      <w:proofErr w:type="spellStart"/>
      <w:r>
        <w:t>nPopulating</w:t>
      </w:r>
      <w:proofErr w:type="spellEnd"/>
      <w:r>
        <w:t xml:space="preserve"> courses with course ids.");</w:t>
      </w:r>
    </w:p>
    <w:p w14:paraId="4F1EF6E6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courses.add</w:t>
      </w:r>
      <w:proofErr w:type="spellEnd"/>
      <w:r>
        <w:t>(</w:t>
      </w:r>
      <w:proofErr w:type="gramEnd"/>
      <w:r>
        <w:t>"Math 265");</w:t>
      </w:r>
    </w:p>
    <w:p w14:paraId="71F2A234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courses.add</w:t>
      </w:r>
      <w:proofErr w:type="spellEnd"/>
      <w:r>
        <w:t>(</w:t>
      </w:r>
      <w:proofErr w:type="gramEnd"/>
      <w:r>
        <w:t>"ECE 111");</w:t>
      </w:r>
    </w:p>
    <w:p w14:paraId="04459E21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courses.add</w:t>
      </w:r>
      <w:proofErr w:type="spellEnd"/>
      <w:r>
        <w:t>(</w:t>
      </w:r>
      <w:proofErr w:type="gramEnd"/>
      <w:r>
        <w:t>"</w:t>
      </w:r>
      <w:proofErr w:type="spellStart"/>
      <w:r>
        <w:t>CSci</w:t>
      </w:r>
      <w:proofErr w:type="spellEnd"/>
      <w:r>
        <w:t xml:space="preserve"> 161");</w:t>
      </w:r>
    </w:p>
    <w:p w14:paraId="7DD00790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courses.add</w:t>
      </w:r>
      <w:proofErr w:type="spellEnd"/>
      <w:r>
        <w:t>(</w:t>
      </w:r>
      <w:proofErr w:type="gramEnd"/>
      <w:r>
        <w:t>"Math 129");</w:t>
      </w:r>
    </w:p>
    <w:p w14:paraId="30BF2CA1" w14:textId="77777777" w:rsidR="009F0A5C" w:rsidRDefault="009F0A5C" w:rsidP="009F0A5C">
      <w:pPr>
        <w:pStyle w:val="NoSpacing"/>
      </w:pPr>
      <w:r>
        <w:t xml:space="preserve">        </w:t>
      </w:r>
    </w:p>
    <w:p w14:paraId="311FE625" w14:textId="77777777" w:rsidR="009F0A5C" w:rsidRDefault="009F0A5C" w:rsidP="009F0A5C">
      <w:pPr>
        <w:pStyle w:val="NoSpacing"/>
      </w:pPr>
      <w:r>
        <w:t xml:space="preserve">        //Remove a random course id from the bag.</w:t>
      </w:r>
    </w:p>
    <w:p w14:paraId="2FCCE220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Randomly removing " + </w:t>
      </w:r>
      <w:proofErr w:type="spellStart"/>
      <w:r>
        <w:t>courses.remove</w:t>
      </w:r>
      <w:proofErr w:type="spellEnd"/>
      <w:r>
        <w:t>() + " from the courses");</w:t>
      </w:r>
    </w:p>
    <w:p w14:paraId="620BA071" w14:textId="77777777" w:rsidR="009F0A5C" w:rsidRDefault="009F0A5C" w:rsidP="009F0A5C">
      <w:pPr>
        <w:pStyle w:val="NoSpacing"/>
      </w:pPr>
      <w:r>
        <w:t xml:space="preserve">    </w:t>
      </w:r>
    </w:p>
    <w:p w14:paraId="7316FF71" w14:textId="77777777" w:rsidR="009F0A5C" w:rsidRDefault="009F0A5C" w:rsidP="009F0A5C">
      <w:pPr>
        <w:pStyle w:val="NoSpacing"/>
      </w:pPr>
      <w:r>
        <w:t xml:space="preserve">        //Print the course ids from the bag.</w:t>
      </w:r>
    </w:p>
    <w:p w14:paraId="54527D92" w14:textId="77777777" w:rsidR="009F0A5C" w:rsidRDefault="009F0A5C" w:rsidP="009F0A5C">
      <w:pPr>
        <w:pStyle w:val="NoSpacing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Course ids in bag:");</w:t>
      </w:r>
    </w:p>
    <w:p w14:paraId="7BA83D0D" w14:textId="77777777" w:rsidR="009F0A5C" w:rsidRDefault="009F0A5C" w:rsidP="009F0A5C">
      <w:pPr>
        <w:pStyle w:val="NoSpacing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courses.getCurrent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{</w:t>
      </w:r>
    </w:p>
    <w:p w14:paraId="003B14F6" w14:textId="77777777" w:rsidR="009F0A5C" w:rsidRDefault="009F0A5C" w:rsidP="009F0A5C">
      <w:pPr>
        <w:pStyle w:val="NoSpacing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(i+1) + ") " + </w:t>
      </w:r>
      <w:proofErr w:type="spellStart"/>
      <w:r>
        <w:t>courses.get</w:t>
      </w:r>
      <w:proofErr w:type="spellEnd"/>
      <w:r>
        <w:t>(</w:t>
      </w:r>
      <w:proofErr w:type="spellStart"/>
      <w:r>
        <w:t>i</w:t>
      </w:r>
      <w:proofErr w:type="spellEnd"/>
      <w:r>
        <w:t>));</w:t>
      </w:r>
    </w:p>
    <w:p w14:paraId="759FD0F2" w14:textId="77777777" w:rsidR="009F0A5C" w:rsidRDefault="009F0A5C" w:rsidP="009F0A5C">
      <w:pPr>
        <w:pStyle w:val="NoSpacing"/>
      </w:pPr>
      <w:r>
        <w:t xml:space="preserve">        }</w:t>
      </w:r>
    </w:p>
    <w:p w14:paraId="0F1FBADF" w14:textId="77777777" w:rsidR="009F0A5C" w:rsidRDefault="009F0A5C" w:rsidP="009F0A5C">
      <w:pPr>
        <w:pStyle w:val="NoSpacing"/>
      </w:pPr>
      <w:r>
        <w:t xml:space="preserve">    }    </w:t>
      </w:r>
    </w:p>
    <w:p w14:paraId="31C6E3B8" w14:textId="4F50AE8A" w:rsidR="009F0A5C" w:rsidRDefault="009F0A5C" w:rsidP="009F0A5C">
      <w:pPr>
        <w:pStyle w:val="NoSpacing"/>
      </w:pPr>
      <w:r>
        <w:t>}</w:t>
      </w:r>
    </w:p>
    <w:p w14:paraId="6544C071" w14:textId="77777777" w:rsidR="009F0A5C" w:rsidRDefault="009F0A5C" w:rsidP="009F0A5C">
      <w:pPr>
        <w:pStyle w:val="NoSpacing"/>
      </w:pPr>
    </w:p>
    <w:p w14:paraId="1997A6DD" w14:textId="3200D028" w:rsidR="009F0A5C" w:rsidRDefault="009F0A5C" w:rsidP="009F0A5C">
      <w:pPr>
        <w:pStyle w:val="NoSpacing"/>
      </w:pPr>
      <w:r>
        <w:t>Output:</w:t>
      </w:r>
    </w:p>
    <w:p w14:paraId="69E930C4" w14:textId="77777777" w:rsidR="009F0A5C" w:rsidRDefault="009F0A5C" w:rsidP="009F0A5C">
      <w:pPr>
        <w:pStyle w:val="NoSpacing"/>
      </w:pPr>
    </w:p>
    <w:p w14:paraId="4A6673AD" w14:textId="77777777" w:rsidR="009F0A5C" w:rsidRDefault="009F0A5C" w:rsidP="009F0A5C">
      <w:pPr>
        <w:pStyle w:val="NoSpacing"/>
      </w:pPr>
      <w:proofErr w:type="gramStart"/>
      <w:r>
        <w:t>ant</w:t>
      </w:r>
      <w:proofErr w:type="gramEnd"/>
      <w:r>
        <w:t xml:space="preserve"> -f "F:\\NetBeans Projects\\lab03" -Dnb.internal.action.name=run </w:t>
      </w:r>
      <w:proofErr w:type="spellStart"/>
      <w:r>
        <w:t>run</w:t>
      </w:r>
      <w:proofErr w:type="spellEnd"/>
    </w:p>
    <w:p w14:paraId="57708EE2" w14:textId="77777777" w:rsidR="009F0A5C" w:rsidRDefault="009F0A5C" w:rsidP="009F0A5C">
      <w:pPr>
        <w:pStyle w:val="NoSpacing"/>
      </w:pPr>
      <w:proofErr w:type="spellStart"/>
      <w:proofErr w:type="gramStart"/>
      <w:r>
        <w:t>init</w:t>
      </w:r>
      <w:proofErr w:type="spellEnd"/>
      <w:proofErr w:type="gramEnd"/>
      <w:r>
        <w:t>:</w:t>
      </w:r>
    </w:p>
    <w:p w14:paraId="1426688B" w14:textId="77777777" w:rsidR="009F0A5C" w:rsidRDefault="009F0A5C" w:rsidP="009F0A5C">
      <w:pPr>
        <w:pStyle w:val="NoSpacing"/>
      </w:pPr>
      <w:r>
        <w:t>Deleting: F:\NetBeans Projects\lab03\build\built-</w:t>
      </w:r>
      <w:proofErr w:type="spellStart"/>
      <w:r>
        <w:t>jar.properties</w:t>
      </w:r>
      <w:proofErr w:type="spellEnd"/>
    </w:p>
    <w:p w14:paraId="20855A50" w14:textId="77777777" w:rsidR="009F0A5C" w:rsidRDefault="009F0A5C" w:rsidP="009F0A5C">
      <w:pPr>
        <w:pStyle w:val="NoSpacing"/>
      </w:pPr>
      <w:proofErr w:type="spellStart"/>
      <w:proofErr w:type="gramStart"/>
      <w:r>
        <w:t>deps</w:t>
      </w:r>
      <w:proofErr w:type="spellEnd"/>
      <w:r>
        <w:t>-jar</w:t>
      </w:r>
      <w:proofErr w:type="gramEnd"/>
      <w:r>
        <w:t>:</w:t>
      </w:r>
    </w:p>
    <w:p w14:paraId="36E68348" w14:textId="77777777" w:rsidR="009F0A5C" w:rsidRDefault="009F0A5C" w:rsidP="009F0A5C">
      <w:pPr>
        <w:pStyle w:val="NoSpacing"/>
      </w:pPr>
      <w:r>
        <w:t>Updating property file: F:\NetBeans Projects\lab03\build\built-</w:t>
      </w:r>
      <w:proofErr w:type="spellStart"/>
      <w:r>
        <w:t>jar.properties</w:t>
      </w:r>
      <w:proofErr w:type="spellEnd"/>
    </w:p>
    <w:p w14:paraId="4447414A" w14:textId="77777777" w:rsidR="009F0A5C" w:rsidRDefault="009F0A5C" w:rsidP="009F0A5C">
      <w:pPr>
        <w:pStyle w:val="NoSpacing"/>
      </w:pPr>
      <w:proofErr w:type="gramStart"/>
      <w:r>
        <w:t>compile</w:t>
      </w:r>
      <w:proofErr w:type="gramEnd"/>
      <w:r>
        <w:t>:</w:t>
      </w:r>
    </w:p>
    <w:p w14:paraId="7CA08F71" w14:textId="77777777" w:rsidR="009F0A5C" w:rsidRDefault="009F0A5C" w:rsidP="009F0A5C">
      <w:pPr>
        <w:pStyle w:val="NoSpacing"/>
      </w:pPr>
      <w:proofErr w:type="gramStart"/>
      <w:r>
        <w:t>run</w:t>
      </w:r>
      <w:proofErr w:type="gramEnd"/>
      <w:r>
        <w:t>:</w:t>
      </w:r>
    </w:p>
    <w:p w14:paraId="36ABE0E8" w14:textId="77777777" w:rsidR="009F0A5C" w:rsidRDefault="009F0A5C" w:rsidP="009F0A5C">
      <w:pPr>
        <w:pStyle w:val="NoSpacing"/>
      </w:pPr>
      <w:r>
        <w:t xml:space="preserve">Please enter team info one player at a time: </w:t>
      </w:r>
    </w:p>
    <w:p w14:paraId="7ADFEBAF" w14:textId="77777777" w:rsidR="009F0A5C" w:rsidRDefault="009F0A5C" w:rsidP="009F0A5C">
      <w:pPr>
        <w:pStyle w:val="NoSpacing"/>
      </w:pPr>
      <w:r>
        <w:t>Please enter the player's name: Jake</w:t>
      </w:r>
    </w:p>
    <w:p w14:paraId="7B619CBF" w14:textId="77777777" w:rsidR="009F0A5C" w:rsidRDefault="009F0A5C" w:rsidP="009F0A5C">
      <w:pPr>
        <w:pStyle w:val="NoSpacing"/>
      </w:pPr>
      <w:r>
        <w:t>Please enter the player's position: Center</w:t>
      </w:r>
    </w:p>
    <w:p w14:paraId="6AC7351C" w14:textId="77777777" w:rsidR="009F0A5C" w:rsidRDefault="009F0A5C" w:rsidP="009F0A5C">
      <w:pPr>
        <w:pStyle w:val="NoSpacing"/>
      </w:pPr>
      <w:r>
        <w:t>Please enter the player's jersey number: 4</w:t>
      </w:r>
    </w:p>
    <w:p w14:paraId="774D5866" w14:textId="77777777" w:rsidR="009F0A5C" w:rsidRDefault="009F0A5C" w:rsidP="009F0A5C">
      <w:pPr>
        <w:pStyle w:val="NoSpacing"/>
      </w:pPr>
      <w:r>
        <w:t>Added Jake to the team.</w:t>
      </w:r>
    </w:p>
    <w:p w14:paraId="6D452A2D" w14:textId="77777777" w:rsidR="009F0A5C" w:rsidRDefault="009F0A5C" w:rsidP="009F0A5C">
      <w:pPr>
        <w:pStyle w:val="NoSpacing"/>
      </w:pPr>
      <w:r>
        <w:t>Do you have additional players to enter? (</w:t>
      </w:r>
      <w:proofErr w:type="gramStart"/>
      <w:r>
        <w:t>y/n</w:t>
      </w:r>
      <w:proofErr w:type="gramEnd"/>
      <w:r>
        <w:t>): y</w:t>
      </w:r>
    </w:p>
    <w:p w14:paraId="116FFA8F" w14:textId="77777777" w:rsidR="009F0A5C" w:rsidRDefault="009F0A5C" w:rsidP="009F0A5C">
      <w:pPr>
        <w:pStyle w:val="NoSpacing"/>
      </w:pPr>
      <w:r>
        <w:t>Please enter the player's name: Jerry</w:t>
      </w:r>
    </w:p>
    <w:p w14:paraId="0FEBFD52" w14:textId="77777777" w:rsidR="009F0A5C" w:rsidRDefault="009F0A5C" w:rsidP="009F0A5C">
      <w:pPr>
        <w:pStyle w:val="NoSpacing"/>
      </w:pPr>
      <w:r>
        <w:t>Please enter the player's position: Center</w:t>
      </w:r>
    </w:p>
    <w:p w14:paraId="6B61DD32" w14:textId="77777777" w:rsidR="009F0A5C" w:rsidRDefault="009F0A5C" w:rsidP="009F0A5C">
      <w:pPr>
        <w:pStyle w:val="NoSpacing"/>
      </w:pPr>
      <w:r>
        <w:t>Please enter the player's jersey number: 5</w:t>
      </w:r>
    </w:p>
    <w:p w14:paraId="246FC007" w14:textId="77777777" w:rsidR="009F0A5C" w:rsidRDefault="009F0A5C" w:rsidP="009F0A5C">
      <w:pPr>
        <w:pStyle w:val="NoSpacing"/>
      </w:pPr>
      <w:r>
        <w:t>Added Jerry to the team.</w:t>
      </w:r>
    </w:p>
    <w:p w14:paraId="6E267F91" w14:textId="77777777" w:rsidR="009F0A5C" w:rsidRDefault="009F0A5C" w:rsidP="009F0A5C">
      <w:pPr>
        <w:pStyle w:val="NoSpacing"/>
      </w:pPr>
      <w:r>
        <w:t>Do you have additional players to enter? (</w:t>
      </w:r>
      <w:proofErr w:type="gramStart"/>
      <w:r>
        <w:t>y/n</w:t>
      </w:r>
      <w:proofErr w:type="gramEnd"/>
      <w:r>
        <w:t>): y</w:t>
      </w:r>
    </w:p>
    <w:p w14:paraId="55F8D243" w14:textId="77777777" w:rsidR="009F0A5C" w:rsidRDefault="009F0A5C" w:rsidP="009F0A5C">
      <w:pPr>
        <w:pStyle w:val="NoSpacing"/>
      </w:pPr>
      <w:r>
        <w:t>Please enter the player's name: David</w:t>
      </w:r>
    </w:p>
    <w:p w14:paraId="45A74675" w14:textId="77777777" w:rsidR="009F0A5C" w:rsidRDefault="009F0A5C" w:rsidP="009F0A5C">
      <w:pPr>
        <w:pStyle w:val="NoSpacing"/>
      </w:pPr>
      <w:r>
        <w:t>Please enter the player's position: Center</w:t>
      </w:r>
    </w:p>
    <w:p w14:paraId="3D46C27B" w14:textId="77777777" w:rsidR="009F0A5C" w:rsidRDefault="009F0A5C" w:rsidP="009F0A5C">
      <w:pPr>
        <w:pStyle w:val="NoSpacing"/>
      </w:pPr>
      <w:r>
        <w:t>Please enter the player's jersey number: 6</w:t>
      </w:r>
    </w:p>
    <w:p w14:paraId="5E9FC990" w14:textId="77777777" w:rsidR="009F0A5C" w:rsidRDefault="009F0A5C" w:rsidP="009F0A5C">
      <w:pPr>
        <w:pStyle w:val="NoSpacing"/>
      </w:pPr>
      <w:r>
        <w:t>Added David to the team.</w:t>
      </w:r>
    </w:p>
    <w:p w14:paraId="33049432" w14:textId="77777777" w:rsidR="009F0A5C" w:rsidRDefault="009F0A5C" w:rsidP="009F0A5C">
      <w:pPr>
        <w:pStyle w:val="NoSpacing"/>
      </w:pPr>
      <w:r>
        <w:t>Do you have additional players to enter? (</w:t>
      </w:r>
      <w:proofErr w:type="gramStart"/>
      <w:r>
        <w:t>y/n</w:t>
      </w:r>
      <w:proofErr w:type="gramEnd"/>
      <w:r>
        <w:t>): n</w:t>
      </w:r>
    </w:p>
    <w:p w14:paraId="51B617CE" w14:textId="77777777" w:rsidR="009F0A5C" w:rsidRDefault="009F0A5C" w:rsidP="009F0A5C">
      <w:pPr>
        <w:pStyle w:val="NoSpacing"/>
      </w:pPr>
      <w:r>
        <w:t>All players added.</w:t>
      </w:r>
    </w:p>
    <w:p w14:paraId="51BC2B47" w14:textId="77777777" w:rsidR="009F0A5C" w:rsidRDefault="009F0A5C" w:rsidP="009F0A5C">
      <w:pPr>
        <w:pStyle w:val="NoSpacing"/>
      </w:pPr>
    </w:p>
    <w:p w14:paraId="3AD51CC8" w14:textId="77777777" w:rsidR="009F0A5C" w:rsidRDefault="009F0A5C" w:rsidP="009F0A5C">
      <w:pPr>
        <w:pStyle w:val="NoSpacing"/>
      </w:pPr>
      <w:r>
        <w:t>Randomly removing the following Player: Jerry</w:t>
      </w:r>
    </w:p>
    <w:p w14:paraId="1CBE0444" w14:textId="77777777" w:rsidR="009F0A5C" w:rsidRDefault="009F0A5C" w:rsidP="009F0A5C">
      <w:pPr>
        <w:pStyle w:val="NoSpacing"/>
      </w:pPr>
      <w:r>
        <w:t>Added the following player to the team: Jake Huesman</w:t>
      </w:r>
    </w:p>
    <w:p w14:paraId="40B675DA" w14:textId="77777777" w:rsidR="009F0A5C" w:rsidRDefault="009F0A5C" w:rsidP="009F0A5C">
      <w:pPr>
        <w:pStyle w:val="NoSpacing"/>
      </w:pPr>
      <w:r>
        <w:t>The current count of players on the team is: 3</w:t>
      </w:r>
    </w:p>
    <w:p w14:paraId="32D3FB2C" w14:textId="77777777" w:rsidR="009F0A5C" w:rsidRDefault="009F0A5C" w:rsidP="009F0A5C">
      <w:pPr>
        <w:pStyle w:val="NoSpacing"/>
      </w:pPr>
      <w:r>
        <w:t>Removing the following player from the team: Jake Huesman</w:t>
      </w:r>
    </w:p>
    <w:p w14:paraId="09578BB3" w14:textId="77777777" w:rsidR="009F0A5C" w:rsidRDefault="009F0A5C" w:rsidP="009F0A5C">
      <w:pPr>
        <w:pStyle w:val="NoSpacing"/>
      </w:pPr>
      <w:r>
        <w:t>The current count of players on the team is: 2</w:t>
      </w:r>
    </w:p>
    <w:p w14:paraId="7E96F4CA" w14:textId="77777777" w:rsidR="009F0A5C" w:rsidRDefault="009F0A5C" w:rsidP="009F0A5C">
      <w:pPr>
        <w:pStyle w:val="NoSpacing"/>
      </w:pPr>
      <w:r>
        <w:t xml:space="preserve">The current Players on the team are: </w:t>
      </w:r>
    </w:p>
    <w:p w14:paraId="0039F461" w14:textId="77777777" w:rsidR="009F0A5C" w:rsidRDefault="009F0A5C" w:rsidP="009F0A5C">
      <w:pPr>
        <w:pStyle w:val="NoSpacing"/>
      </w:pPr>
      <w:r>
        <w:t xml:space="preserve">1) Name: Jake             | </w:t>
      </w:r>
      <w:proofErr w:type="spellStart"/>
      <w:r>
        <w:t>Postion</w:t>
      </w:r>
      <w:proofErr w:type="spellEnd"/>
      <w:r>
        <w:t>: Center           | Jersey Number: 4</w:t>
      </w:r>
    </w:p>
    <w:p w14:paraId="4A60DE9E" w14:textId="77777777" w:rsidR="009F0A5C" w:rsidRDefault="009F0A5C" w:rsidP="009F0A5C">
      <w:pPr>
        <w:pStyle w:val="NoSpacing"/>
      </w:pPr>
      <w:r>
        <w:t xml:space="preserve">2) Name: David             | </w:t>
      </w:r>
      <w:proofErr w:type="spellStart"/>
      <w:r>
        <w:t>Postion</w:t>
      </w:r>
      <w:proofErr w:type="spellEnd"/>
      <w:r>
        <w:t>: Center           | Jersey Number: 6</w:t>
      </w:r>
    </w:p>
    <w:p w14:paraId="014921C7" w14:textId="77777777" w:rsidR="009F0A5C" w:rsidRDefault="009F0A5C" w:rsidP="009F0A5C">
      <w:pPr>
        <w:pStyle w:val="NoSpacing"/>
      </w:pPr>
    </w:p>
    <w:p w14:paraId="6DA19101" w14:textId="77777777" w:rsidR="009F0A5C" w:rsidRDefault="009F0A5C" w:rsidP="009F0A5C">
      <w:pPr>
        <w:pStyle w:val="NoSpacing"/>
      </w:pPr>
      <w:r>
        <w:t>Populating courses with course ids.</w:t>
      </w:r>
    </w:p>
    <w:p w14:paraId="6A44B8AA" w14:textId="77777777" w:rsidR="009F0A5C" w:rsidRDefault="009F0A5C" w:rsidP="009F0A5C">
      <w:pPr>
        <w:pStyle w:val="NoSpacing"/>
      </w:pPr>
      <w:r>
        <w:t xml:space="preserve">Randomly removing </w:t>
      </w:r>
      <w:proofErr w:type="spellStart"/>
      <w:r>
        <w:t>CSci</w:t>
      </w:r>
      <w:proofErr w:type="spellEnd"/>
      <w:r>
        <w:t xml:space="preserve"> 161 from the courses</w:t>
      </w:r>
    </w:p>
    <w:p w14:paraId="696D4D50" w14:textId="77777777" w:rsidR="009F0A5C" w:rsidRDefault="009F0A5C" w:rsidP="009F0A5C">
      <w:pPr>
        <w:pStyle w:val="NoSpacing"/>
      </w:pPr>
      <w:r>
        <w:t>Course ids in bag:</w:t>
      </w:r>
    </w:p>
    <w:p w14:paraId="213BE40F" w14:textId="77777777" w:rsidR="009F0A5C" w:rsidRDefault="009F0A5C" w:rsidP="009F0A5C">
      <w:pPr>
        <w:pStyle w:val="NoSpacing"/>
      </w:pPr>
      <w:r>
        <w:t>1) Math 265</w:t>
      </w:r>
    </w:p>
    <w:p w14:paraId="11A8DFCE" w14:textId="77777777" w:rsidR="009F0A5C" w:rsidRDefault="009F0A5C" w:rsidP="009F0A5C">
      <w:pPr>
        <w:pStyle w:val="NoSpacing"/>
      </w:pPr>
      <w:r>
        <w:t>2) ECE 111</w:t>
      </w:r>
    </w:p>
    <w:p w14:paraId="169E98D6" w14:textId="77777777" w:rsidR="009F0A5C" w:rsidRDefault="009F0A5C" w:rsidP="009F0A5C">
      <w:pPr>
        <w:pStyle w:val="NoSpacing"/>
      </w:pPr>
      <w:r>
        <w:t>3) Math 129</w:t>
      </w:r>
    </w:p>
    <w:p w14:paraId="643E5928" w14:textId="5D5A09A8" w:rsidR="009F0A5C" w:rsidRDefault="009F0A5C" w:rsidP="009F0A5C">
      <w:pPr>
        <w:pStyle w:val="NoSpacing"/>
      </w:pPr>
      <w:r>
        <w:t>BUILD SUCCESSFUL (total time: 38 seconds)</w:t>
      </w:r>
    </w:p>
    <w:p w14:paraId="6231498C" w14:textId="77777777" w:rsidR="009F0A5C" w:rsidRDefault="009F0A5C" w:rsidP="009F0A5C">
      <w:pPr>
        <w:pStyle w:val="NoSpacing"/>
      </w:pPr>
    </w:p>
    <w:p w14:paraId="161E764D" w14:textId="29AD1A97" w:rsidR="009F0A5C" w:rsidRDefault="009F0A5C" w:rsidP="009F0A5C">
      <w:pPr>
        <w:pStyle w:val="NoSpacing"/>
      </w:pPr>
      <w:r>
        <w:t>Print Screen:</w:t>
      </w:r>
    </w:p>
    <w:p w14:paraId="17DF5FB2" w14:textId="26E00879" w:rsidR="009F0A5C" w:rsidRDefault="009F0A5C" w:rsidP="009F0A5C">
      <w:pPr>
        <w:pStyle w:val="NoSpacing"/>
      </w:pPr>
      <w:r>
        <w:rPr>
          <w:noProof/>
        </w:rPr>
        <w:drawing>
          <wp:inline distT="0" distB="0" distL="0" distR="0" wp14:anchorId="7BB1E30B" wp14:editId="6C70D27F">
            <wp:extent cx="5943600" cy="36017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855A3" w14:textId="77777777" w:rsidR="009F0A5C" w:rsidRDefault="009F0A5C" w:rsidP="009F0A5C">
      <w:pPr>
        <w:pStyle w:val="NoSpacing"/>
      </w:pPr>
    </w:p>
    <w:p w14:paraId="1A4C0A37" w14:textId="77777777" w:rsidR="009F0A5C" w:rsidRDefault="009F0A5C" w:rsidP="009F0A5C">
      <w:pPr>
        <w:pStyle w:val="NoSpacing"/>
      </w:pPr>
    </w:p>
    <w:p w14:paraId="723090FB" w14:textId="77777777" w:rsidR="009F0A5C" w:rsidRDefault="009F0A5C" w:rsidP="009F0A5C">
      <w:pPr>
        <w:pStyle w:val="NoSpacing"/>
      </w:pPr>
    </w:p>
    <w:p w14:paraId="4C36E571" w14:textId="77777777" w:rsidR="009F0A5C" w:rsidRDefault="009F0A5C" w:rsidP="009F0A5C">
      <w:pPr>
        <w:pStyle w:val="NoSpacing"/>
      </w:pPr>
    </w:p>
    <w:p w14:paraId="710D0E6B" w14:textId="77777777" w:rsidR="009F0A5C" w:rsidRDefault="009F0A5C" w:rsidP="009F0A5C">
      <w:pPr>
        <w:pStyle w:val="NoSpacing"/>
      </w:pPr>
    </w:p>
    <w:p w14:paraId="1CEF0E11" w14:textId="77777777" w:rsidR="009F0A5C" w:rsidRDefault="009F0A5C" w:rsidP="009F0A5C">
      <w:pPr>
        <w:pStyle w:val="NoSpacing"/>
      </w:pPr>
    </w:p>
    <w:p w14:paraId="19FB6AEF" w14:textId="77777777" w:rsidR="009F0A5C" w:rsidRDefault="009F0A5C" w:rsidP="009F0A5C">
      <w:pPr>
        <w:pStyle w:val="NoSpacing"/>
      </w:pPr>
    </w:p>
    <w:p w14:paraId="5D42149C" w14:textId="77777777" w:rsidR="009F0A5C" w:rsidRDefault="009F0A5C" w:rsidP="009F0A5C">
      <w:pPr>
        <w:pStyle w:val="NoSpacing"/>
      </w:pPr>
    </w:p>
    <w:p w14:paraId="28D1DD2B" w14:textId="21A63F6D" w:rsidR="009F0A5C" w:rsidRDefault="009F0A5C" w:rsidP="009F0A5C">
      <w:pPr>
        <w:pStyle w:val="NoSpacing"/>
      </w:pPr>
      <w:bookmarkStart w:id="0" w:name="_GoBack"/>
      <w:bookmarkEnd w:id="0"/>
      <w:r>
        <w:t>UML class diagram:</w:t>
      </w:r>
    </w:p>
    <w:p w14:paraId="70E1CDEF" w14:textId="152DD4DE" w:rsidR="009F0A5C" w:rsidRDefault="009F0A5C" w:rsidP="009F0A5C">
      <w:pPr>
        <w:pStyle w:val="NoSpacing"/>
      </w:pPr>
      <w:r>
        <w:object w:dxaOrig="12120" w:dyaOrig="10980" w14:anchorId="5C9553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423.75pt" o:ole="">
            <v:imagedata r:id="rId10" o:title=""/>
          </v:shape>
          <o:OLEObject Type="Embed" ProgID="Visio.Drawing.15" ShapeID="_x0000_i1027" DrawAspect="Content" ObjectID="_1484641501" r:id="rId11"/>
        </w:object>
      </w:r>
    </w:p>
    <w:sectPr w:rsidR="009F0A5C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AC2BC" w14:textId="77777777" w:rsidR="00CE1A7A" w:rsidRDefault="00CE1A7A" w:rsidP="00CE1A7A">
      <w:pPr>
        <w:spacing w:after="0" w:line="240" w:lineRule="auto"/>
      </w:pPr>
      <w:r>
        <w:separator/>
      </w:r>
    </w:p>
  </w:endnote>
  <w:endnote w:type="continuationSeparator" w:id="0">
    <w:p w14:paraId="68AFDD0F" w14:textId="77777777" w:rsidR="00CE1A7A" w:rsidRDefault="00CE1A7A" w:rsidP="00CE1A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AA1F04" w14:textId="77777777" w:rsidR="00CE1A7A" w:rsidRDefault="00CE1A7A" w:rsidP="00CE1A7A">
      <w:pPr>
        <w:spacing w:after="0" w:line="240" w:lineRule="auto"/>
      </w:pPr>
      <w:r>
        <w:separator/>
      </w:r>
    </w:p>
  </w:footnote>
  <w:footnote w:type="continuationSeparator" w:id="0">
    <w:p w14:paraId="2608C450" w14:textId="77777777" w:rsidR="00CE1A7A" w:rsidRDefault="00CE1A7A" w:rsidP="00CE1A7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E606A" w14:textId="77777777" w:rsidR="00CE1A7A" w:rsidRDefault="00CE1A7A" w:rsidP="00CE1A7A">
    <w:pPr>
      <w:pStyle w:val="Header"/>
    </w:pPr>
    <w:proofErr w:type="spellStart"/>
    <w:r>
      <w:t>CSci</w:t>
    </w:r>
    <w:proofErr w:type="spellEnd"/>
    <w:r>
      <w:t xml:space="preserve"> 161</w:t>
    </w:r>
    <w:r>
      <w:tab/>
    </w:r>
    <w:r>
      <w:tab/>
      <w:t>Spring 2015</w:t>
    </w:r>
  </w:p>
  <w:p w14:paraId="5A458E1C" w14:textId="371B2F88" w:rsidR="00CE1A7A" w:rsidRPr="00CE1A7A" w:rsidRDefault="009F0A5C" w:rsidP="00CE1A7A">
    <w:pPr>
      <w:pStyle w:val="Header"/>
    </w:pPr>
    <w:r>
      <w:t>Lab03</w:t>
    </w:r>
    <w:r w:rsidR="00CE1A7A">
      <w:tab/>
    </w:r>
    <w:r w:rsidR="00CE1A7A">
      <w:tab/>
      <w:t>Jacob Huesma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A7A"/>
    <w:rsid w:val="00615257"/>
    <w:rsid w:val="006B4002"/>
    <w:rsid w:val="00853247"/>
    <w:rsid w:val="008D264B"/>
    <w:rsid w:val="009F0A5C"/>
    <w:rsid w:val="00CE1A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50EA3F"/>
  <w15:chartTrackingRefBased/>
  <w15:docId w15:val="{184E2042-9509-473C-BE78-ABFC25320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1A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1A7A"/>
  </w:style>
  <w:style w:type="paragraph" w:styleId="Footer">
    <w:name w:val="footer"/>
    <w:basedOn w:val="Normal"/>
    <w:link w:val="FooterChar"/>
    <w:uiPriority w:val="99"/>
    <w:unhideWhenUsed/>
    <w:rsid w:val="00CE1A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1A7A"/>
  </w:style>
  <w:style w:type="paragraph" w:styleId="NoSpacing">
    <w:name w:val="No Spacing"/>
    <w:uiPriority w:val="1"/>
    <w:qFormat/>
    <w:rsid w:val="0061525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1392D7A7033C4C914EBCBC06C5B860" ma:contentTypeVersion="1" ma:contentTypeDescription="Create a new document." ma:contentTypeScope="" ma:versionID="7a175fdc71591a9cbb122f9cb7ea5b67">
  <xsd:schema xmlns:xsd="http://www.w3.org/2001/XMLSchema" xmlns:xs="http://www.w3.org/2001/XMLSchema" xmlns:p="http://schemas.microsoft.com/office/2006/metadata/properties" xmlns:ns3="612d287f-67ee-4e65-8774-e4d9e0395b7c" targetNamespace="http://schemas.microsoft.com/office/2006/metadata/properties" ma:root="true" ma:fieldsID="29044d61859aa3112563c957710f096a" ns3:_="">
    <xsd:import namespace="612d287f-67ee-4e65-8774-e4d9e0395b7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2d287f-67ee-4e65-8774-e4d9e0395b7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E0DE18-1E0E-40F9-A985-A696788640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2d287f-67ee-4e65-8774-e4d9e0395b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7EF99B-2E97-43F2-8888-18AA4CDCC0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ED9751-3820-4828-990A-175785821F31}">
  <ds:schemaRefs>
    <ds:schemaRef ds:uri="612d287f-67ee-4e65-8774-e4d9e0395b7c"/>
    <ds:schemaRef ds:uri="http://schemas.microsoft.com/office/2006/documentManagement/types"/>
    <ds:schemaRef ds:uri="http://schemas.microsoft.com/office/infopath/2007/PartnerControls"/>
    <ds:schemaRef ds:uri="http://purl.org/dc/terms/"/>
    <ds:schemaRef ds:uri="http://purl.org/dc/dcmitype/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3</Pages>
  <Words>2364</Words>
  <Characters>13477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158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uesman</dc:creator>
  <cp:keywords/>
  <dc:description/>
  <cp:lastModifiedBy>Jacob Huesman</cp:lastModifiedBy>
  <cp:revision>3</cp:revision>
  <dcterms:created xsi:type="dcterms:W3CDTF">2015-02-05T17:38:00Z</dcterms:created>
  <dcterms:modified xsi:type="dcterms:W3CDTF">2015-02-05T1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1392D7A7033C4C914EBCBC06C5B860</vt:lpwstr>
  </property>
</Properties>
</file>